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 xml:space="preserve">Detect </w:t>
      </w:r>
      <w:proofErr w:type="gramStart"/>
      <w:r w:rsidRPr="000C68CE">
        <w:t>And</w:t>
      </w:r>
      <w:proofErr w:type="gramEnd"/>
      <w:r w:rsidRPr="000C68CE">
        <w:t xml:space="preserve">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r>
      <w:proofErr w:type="gramStart"/>
      <w:r w:rsidRPr="000C68CE">
        <w:t>Non Cell</w:t>
      </w:r>
      <w:proofErr w:type="gramEnd"/>
      <w:r w:rsidRPr="000C68CE">
        <w:t xml:space="preserve">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 xml:space="preserve">Physical </w:t>
      </w:r>
      <w:proofErr w:type="gramStart"/>
      <w:r w:rsidRPr="000C68CE">
        <w:t>Random Access</w:t>
      </w:r>
      <w:proofErr w:type="gramEnd"/>
      <w:r w:rsidRPr="000C68CE">
        <w:t xml:space="preserve">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proofErr w:type="spellStart"/>
      <w:r w:rsidRPr="000C68CE">
        <w:t>RVQoE</w:t>
      </w:r>
      <w:proofErr w:type="spellEnd"/>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r>
      <w:proofErr w:type="spellStart"/>
      <w:r w:rsidRPr="000C68CE">
        <w:t>Sidelink</w:t>
      </w:r>
      <w:proofErr w:type="spellEnd"/>
      <w:r w:rsidRPr="000C68CE">
        <w:t xml:space="preserve">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r>
      <w:proofErr w:type="spellStart"/>
      <w:r w:rsidRPr="000C68CE">
        <w:t>Sidelink</w:t>
      </w:r>
      <w:proofErr w:type="spellEnd"/>
      <w:r w:rsidRPr="000C68CE">
        <w:t xml:space="preserve"> Positioning Reference Signal</w:t>
      </w:r>
    </w:p>
    <w:p w14:paraId="214FF63D" w14:textId="77777777" w:rsidR="00FC2F5F" w:rsidRPr="000C68CE" w:rsidRDefault="00FC2F5F" w:rsidP="005D7EA3">
      <w:pPr>
        <w:pStyle w:val="EW"/>
      </w:pPr>
      <w:r w:rsidRPr="000C68CE">
        <w:t>SL-RSRP</w:t>
      </w:r>
      <w:r w:rsidRPr="000C68CE">
        <w:tab/>
      </w:r>
      <w:proofErr w:type="spellStart"/>
      <w:r w:rsidRPr="000C68CE">
        <w:t>Sidelink</w:t>
      </w:r>
      <w:proofErr w:type="spellEnd"/>
      <w:r w:rsidRPr="000C68CE">
        <w:t xml:space="preserve">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r>
      <w:proofErr w:type="spellStart"/>
      <w:r w:rsidRPr="000C68CE">
        <w:t>Sidelink</w:t>
      </w:r>
      <w:proofErr w:type="spellEnd"/>
      <w:r w:rsidRPr="000C68CE">
        <w:t xml:space="preserve">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xml:space="preserve">: preamble transmission of the </w:t>
      </w:r>
      <w:proofErr w:type="gramStart"/>
      <w:r w:rsidRPr="000C68CE">
        <w:t>random access</w:t>
      </w:r>
      <w:proofErr w:type="gramEnd"/>
      <w:r w:rsidRPr="000C68CE">
        <w:t xml:space="preserve"> procedure for 4-step random access (RA) type.</w:t>
      </w:r>
    </w:p>
    <w:p w14:paraId="2A4E884B" w14:textId="77777777" w:rsidR="00FC2F5F" w:rsidRPr="000C68CE" w:rsidRDefault="00FC2F5F" w:rsidP="005D7EA3">
      <w:r w:rsidRPr="000C68CE">
        <w:rPr>
          <w:b/>
        </w:rPr>
        <w:t>MSG3</w:t>
      </w:r>
      <w:r w:rsidRPr="000C68CE">
        <w:t xml:space="preserve">: first scheduled transmission of the </w:t>
      </w:r>
      <w:proofErr w:type="gramStart"/>
      <w:r w:rsidRPr="000C68CE">
        <w:t>random access</w:t>
      </w:r>
      <w:proofErr w:type="gramEnd"/>
      <w:r w:rsidRPr="000C68CE">
        <w:t xml:space="preserve">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p>
    <w:p w14:paraId="63AB50E5" w14:textId="77777777" w:rsidR="00FC2F5F" w:rsidRPr="000C68CE" w:rsidRDefault="00FC2F5F" w:rsidP="005D7EA3">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5D7EA3">
      <w:pPr>
        <w:pStyle w:val="Heading4"/>
        <w:jc w:val="center"/>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r w:rsidRPr="004049F9">
        <w:rPr>
          <w:highlight w:val="yellow"/>
        </w:rPr>
        <w:lastRenderedPageBreak/>
        <w:t>&lt;&lt; next change&gt;&gt;</w:t>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7A1E65"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2pt;height:155.5pt;mso-width-percent:0;mso-height-percent:0;mso-width-percent:0;mso-height-percent:0" o:ole="">
            <v:imagedata r:id="rId20" o:title=""/>
          </v:shape>
          <o:OLEObject Type="Embed" ProgID="Mscgen.Chart" ShapeID="_x0000_i1028" DrawAspect="Content" ObjectID="_1818355212"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49"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49"/>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0"/>
      <w:commentRangeStart w:id="51"/>
      <w:r w:rsidRPr="00CE3B75">
        <w:t>When LTM execution attempt triggered by LTM cell switch command MAC CE fails</w:t>
      </w:r>
      <w:commentRangeEnd w:id="50"/>
      <w:r w:rsidR="001D3894">
        <w:rPr>
          <w:rStyle w:val="CommentReference"/>
        </w:rPr>
        <w:commentReference w:id="50"/>
      </w:r>
      <w:commentRangeEnd w:id="51"/>
      <w:r w:rsidR="00A616D2">
        <w:rPr>
          <w:rStyle w:val="CommentReference"/>
        </w:rPr>
        <w:commentReference w:id="51"/>
      </w:r>
      <w:r w:rsidRPr="00CE3B75">
        <w:t xml:space="preserve">, the UE performs cell selection and if the selected cell is an LTM candidate cell and if network configured the UE to try LTM after </w:t>
      </w:r>
      <w:commentRangeStart w:id="52"/>
      <w:commentRangeStart w:id="53"/>
      <w:r w:rsidRPr="00CE3B75">
        <w:t>LTM</w:t>
      </w:r>
      <w:commentRangeEnd w:id="52"/>
      <w:r w:rsidR="001D3894">
        <w:rPr>
          <w:rStyle w:val="CommentReference"/>
        </w:rPr>
        <w:commentReference w:id="52"/>
      </w:r>
      <w:commentRangeEnd w:id="53"/>
      <w:r w:rsidR="00A616D2">
        <w:rPr>
          <w:rStyle w:val="CommentReference"/>
        </w:rPr>
        <w:commentReference w:id="53"/>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4" w:author="Apple - Naveen Palle" w:date="2025-08-25T21:39:00Z">
        <w:r>
          <w:rPr>
            <w:rFonts w:eastAsia="DengXian"/>
          </w:rPr>
          <w:t>/CLTM</w:t>
        </w:r>
      </w:ins>
      <w:r w:rsidRPr="00CE3B75">
        <w:rPr>
          <w:rFonts w:eastAsia="DengXian"/>
        </w:rPr>
        <w:t xml:space="preserve"> attempt toward the selected cell after LTM</w:t>
      </w:r>
      <w:ins w:id="55"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6" w:name="_Toc185530430"/>
      <w:r w:rsidRPr="00AB1EEE">
        <w:t>9.2.3.5.1</w:t>
      </w:r>
      <w:r w:rsidRPr="00AB1EEE">
        <w:tab/>
        <w:t>General</w:t>
      </w:r>
      <w:bookmarkEnd w:id="56"/>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7" w:author="Apple - Naveen Palle" w:date="2025-04-18T19:31:00Z">
        <w:r>
          <w:t xml:space="preserve"> </w:t>
        </w:r>
      </w:ins>
      <w:proofErr w:type="gramStart"/>
      <w:ins w:id="58" w:author="Apple - Naveen Palle" w:date="2025-05-05T17:33:00Z">
        <w:r>
          <w:t>Also</w:t>
        </w:r>
        <w:proofErr w:type="gramEnd"/>
        <w:r>
          <w:t xml:space="preserve"> when two TAG IDs are configured for an LTM candidate cell, </w:t>
        </w:r>
      </w:ins>
      <w:ins w:id="59" w:author="Apple - Naveen Palle" w:date="2025-04-18T19:31:00Z">
        <w:r>
          <w:t xml:space="preserve">UE-based TA measurement is </w:t>
        </w:r>
      </w:ins>
      <w:ins w:id="60" w:author="Apple - Naveen Palle" w:date="2025-05-05T17:33:00Z">
        <w:r>
          <w:t xml:space="preserve">not </w:t>
        </w:r>
      </w:ins>
      <w:ins w:id="61"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2" w:author="Apple - Naveen Palle" w:date="2025-02-21T11:12:00Z">
        <w:r w:rsidRPr="00AB1EEE" w:rsidDel="00CE58EE">
          <w:delText xml:space="preserve">are </w:delText>
        </w:r>
      </w:del>
      <w:ins w:id="63" w:author="Apple - Naveen Palle" w:date="2025-02-21T11:12:00Z">
        <w:r>
          <w:t>can be</w:t>
        </w:r>
        <w:r w:rsidRPr="00AB1EEE">
          <w:t xml:space="preserve"> </w:t>
        </w:r>
      </w:ins>
      <w:del w:id="64" w:author="Apple - Naveen Palle" w:date="2025-03-24T09:31:00Z">
        <w:r w:rsidRPr="00AB1EEE" w:rsidDel="007C516C">
          <w:delText xml:space="preserve">maintained </w:delText>
        </w:r>
      </w:del>
      <w:ins w:id="65" w:author="Apple - Naveen Palle" w:date="2025-03-24T09:31:00Z">
        <w:r>
          <w:t>changed</w:t>
        </w:r>
        <w:r w:rsidRPr="00AB1EEE">
          <w:t xml:space="preserve"> </w:t>
        </w:r>
      </w:ins>
      <w:r w:rsidRPr="00AB1EEE">
        <w:t>upon an LTM cell switch</w:t>
      </w:r>
      <w:ins w:id="66" w:author="Apple - Naveen Palle" w:date="2025-03-24T09:32:00Z">
        <w:r>
          <w:t xml:space="preserve"> based on </w:t>
        </w:r>
      </w:ins>
      <w:ins w:id="67" w:author="Apple - Naveen Palle" w:date="2025-08-25T22:25:00Z">
        <w:r>
          <w:t>netwo</w:t>
        </w:r>
      </w:ins>
      <w:ins w:id="68" w:author="Apple - Naveen Palle" w:date="2025-08-25T22:26:00Z">
        <w:r>
          <w:t>rk</w:t>
        </w:r>
      </w:ins>
      <w:ins w:id="69"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 xml:space="preserve">LTM supports </w:t>
      </w:r>
      <w:del w:id="70" w:author="Apple - Naveen Palle" w:date="2025-02-21T11:13:00Z">
        <w:r w:rsidRPr="00AB1EEE" w:rsidDel="00177E3D">
          <w:delText xml:space="preserve">both </w:delText>
        </w:r>
      </w:del>
      <w:r w:rsidRPr="00AB1EEE">
        <w:t>intra-gNB</w:t>
      </w:r>
      <w:del w:id="71" w:author="Apple - Naveen Palle" w:date="2025-08-31T20:09:00Z">
        <w:r w:rsidRPr="00AB1EEE" w:rsidDel="003A714F">
          <w:delText>-DU</w:delText>
        </w:r>
      </w:del>
      <w:r w:rsidRPr="00AB1EEE">
        <w:t xml:space="preserve"> </w:t>
      </w:r>
      <w:ins w:id="72" w:author="Apple - Naveen Palle" w:date="2025-02-21T11:13:00Z">
        <w:r>
          <w:t xml:space="preserve">mobility, </w:t>
        </w:r>
      </w:ins>
      <w:del w:id="73" w:author="Apple - Naveen Palle" w:date="2025-02-21T11:13:00Z">
        <w:r w:rsidRPr="00AB1EEE" w:rsidDel="00177E3D">
          <w:delText xml:space="preserve">and </w:delText>
        </w:r>
      </w:del>
      <w:del w:id="74" w:author="Apple - Naveen Palle" w:date="2025-08-31T20:11:00Z">
        <w:r w:rsidRPr="00AB1EEE" w:rsidDel="003A714F">
          <w:delText xml:space="preserve">inter-gNB-DU mobility </w:delText>
        </w:r>
      </w:del>
      <w:del w:id="75" w:author="Apple - Naveen Palle" w:date="2025-02-21T11:14:00Z">
        <w:r w:rsidRPr="00AB1EEE" w:rsidDel="00177E3D">
          <w:delText>within the same gNB-CU</w:delText>
        </w:r>
      </w:del>
      <w:ins w:id="76"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4118C44F" w14:textId="77777777" w:rsidR="00FC2F5F" w:rsidRDefault="00FC2F5F" w:rsidP="005D7EA3">
      <w:pPr>
        <w:pStyle w:val="B1"/>
        <w:rPr>
          <w:ins w:id="77" w:author="Apple - Naveen Palle" w:date="2025-03-25T09:09:00Z"/>
        </w:rPr>
      </w:pPr>
      <w:r w:rsidRPr="00AB1EEE">
        <w:t>-</w:t>
      </w:r>
      <w:r w:rsidRPr="00AB1EEE">
        <w:tab/>
        <w:t>Dual connectivity scenario</w:t>
      </w:r>
      <w:ins w:id="78" w:author="Apple - Naveen Palle" w:date="2025-03-25T09:09:00Z">
        <w:r>
          <w:t>s</w:t>
        </w:r>
      </w:ins>
      <w:r w:rsidRPr="00AB1EEE">
        <w:t xml:space="preserve">: </w:t>
      </w:r>
    </w:p>
    <w:p w14:paraId="6E2FF253" w14:textId="77777777" w:rsidR="00FC2F5F" w:rsidRDefault="00FC2F5F" w:rsidP="005D7EA3">
      <w:pPr>
        <w:pStyle w:val="B1"/>
        <w:ind w:firstLine="0"/>
        <w:rPr>
          <w:ins w:id="79" w:author="Apple - Naveen Palle" w:date="2025-03-25T09:10:00Z"/>
        </w:rPr>
      </w:pPr>
      <w:ins w:id="80" w:author="Apple - Naveen Palle" w:date="2025-03-25T09:10:00Z">
        <w:r>
          <w:t>-</w:t>
        </w:r>
        <w:r>
          <w:tab/>
        </w:r>
      </w:ins>
      <w:del w:id="81" w:author="Apple - Naveen Palle" w:date="2025-03-25T09:10:00Z">
        <w:r w:rsidRPr="00AB1EEE" w:rsidDel="00C302F7">
          <w:delText xml:space="preserve">including </w:delText>
        </w:r>
      </w:del>
      <w:commentRangeStart w:id="82"/>
      <w:commentRangeStart w:id="83"/>
      <w:proofErr w:type="spellStart"/>
      <w:r w:rsidRPr="00AB1EEE">
        <w:t>PCell</w:t>
      </w:r>
      <w:proofErr w:type="spellEnd"/>
      <w:r w:rsidRPr="00AB1EEE">
        <w:t xml:space="preserve"> </w:t>
      </w:r>
      <w:ins w:id="84"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85" w:author="Apple - Naveen Palle" w:date="2025-08-26T05:50:00Z">
        <w:r>
          <w:t>.</w:t>
        </w:r>
      </w:ins>
      <w:commentRangeEnd w:id="82"/>
      <w:r>
        <w:rPr>
          <w:rStyle w:val="CommentReference"/>
        </w:rPr>
        <w:commentReference w:id="82"/>
      </w:r>
      <w:commentRangeEnd w:id="83"/>
      <w:r w:rsidR="00BB2D4D">
        <w:rPr>
          <w:rStyle w:val="CommentReference"/>
        </w:rPr>
        <w:commentReference w:id="83"/>
      </w:r>
    </w:p>
    <w:p w14:paraId="40703C02" w14:textId="77777777" w:rsidR="00FC2F5F" w:rsidRDefault="00FC2F5F" w:rsidP="005D7EA3">
      <w:pPr>
        <w:pStyle w:val="B1"/>
        <w:ind w:leftChars="374" w:left="748" w:firstLine="0"/>
        <w:rPr>
          <w:ins w:id="86" w:author="Apple - Naveen Palle" w:date="2025-03-25T09:11:00Z"/>
        </w:rPr>
      </w:pPr>
      <w:ins w:id="87"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88" w:author="Apple - Naveen Palle" w:date="2025-03-25T09:11:00Z">
        <w:r>
          <w:t>involvement</w:t>
        </w:r>
      </w:ins>
      <w:ins w:id="89" w:author="Apple - Naveen Palle" w:date="2025-08-26T05:50:00Z">
        <w:r>
          <w:t>.</w:t>
        </w:r>
      </w:ins>
    </w:p>
    <w:p w14:paraId="2CBAFB42" w14:textId="77777777" w:rsidR="00FC2F5F" w:rsidRDefault="00FC2F5F" w:rsidP="005D7EA3">
      <w:pPr>
        <w:pStyle w:val="B1"/>
        <w:rPr>
          <w:ins w:id="90" w:author="Apple - Naveen Palle" w:date="2025-03-25T09:11:00Z"/>
        </w:rPr>
      </w:pPr>
      <w:del w:id="91" w:author="Apple - Naveen Palle" w:date="2025-03-25T09:11:00Z">
        <w:r w:rsidRPr="00AB1EEE" w:rsidDel="00C302F7">
          <w:delText xml:space="preserve">and MCG SCell(s) change and </w:delText>
        </w:r>
      </w:del>
      <w:del w:id="92" w:author="Apple - Naveen Palle" w:date="2025-02-21T11:16:00Z">
        <w:r w:rsidRPr="00AB1EEE" w:rsidDel="00177E3D">
          <w:delText xml:space="preserve">intra-SN </w:delText>
        </w:r>
      </w:del>
      <w:del w:id="93" w:author="Apple - Naveen Palle" w:date="2025-03-25T09:11:00Z">
        <w:r w:rsidRPr="00AB1EEE" w:rsidDel="00C302F7">
          <w:delText xml:space="preserve">PSCell and SCG SCell(s) change without MN involvement. </w:delText>
        </w:r>
      </w:del>
      <w:del w:id="94"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95" w:author="Apple - Naveen Palle" w:date="2025-08-26T05:53:00Z">
          <w:pPr>
            <w:pStyle w:val="B1"/>
          </w:pPr>
        </w:pPrChange>
      </w:pPr>
      <w:ins w:id="96"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r>
          <w:t xml:space="preserve">inter-SN </w:t>
        </w:r>
        <w:proofErr w:type="spellStart"/>
        <w:r w:rsidRPr="00AB1EEE">
          <w:t>PSCell</w:t>
        </w:r>
        <w:proofErr w:type="spellEnd"/>
        <w:r w:rsidRPr="00AB1EEE">
          <w:t xml:space="preserve"> change is not supported.</w:t>
        </w:r>
        <w:r>
          <w:t xml:space="preserve"> Inter-gNB LTM configuration for MN and SN at the same time is also not supported. </w:t>
        </w:r>
      </w:ins>
      <w:commentRangeStart w:id="97"/>
      <w:commentRangeStart w:id="98"/>
      <w:commentRangeEnd w:id="98"/>
      <w:r w:rsidR="003A17B3">
        <w:rPr>
          <w:rStyle w:val="CommentReference"/>
        </w:rPr>
        <w:commentReference w:id="98"/>
      </w:r>
      <w:commentRangeEnd w:id="97"/>
      <w:r w:rsidR="00A616D2">
        <w:rPr>
          <w:rStyle w:val="CommentReference"/>
        </w:rPr>
        <w:commentReference w:id="97"/>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99" w:name="_Toc201700279"/>
      <w:r w:rsidRPr="00CE3B75">
        <w:lastRenderedPageBreak/>
        <w:t>9.2.3.5.2</w:t>
      </w:r>
      <w:r w:rsidRPr="00CE3B75">
        <w:tab/>
        <w:t>C-Plane Handling</w:t>
      </w:r>
      <w:bookmarkEnd w:id="99"/>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100" w:author="Apple - Naveen Palle" w:date="2025-08-26T05:36:00Z">
        <w:r>
          <w:t>intra-</w:t>
        </w:r>
      </w:ins>
      <w:ins w:id="101" w:author="Apple - Naveen Palle" w:date="2025-08-31T20:12:00Z">
        <w:r>
          <w:t>gNB</w:t>
        </w:r>
      </w:ins>
      <w:ins w:id="102"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7A1E65" w:rsidP="005D7EA3">
      <w:pPr>
        <w:pStyle w:val="TH"/>
        <w:rPr>
          <w:rFonts w:eastAsia="PMingLiU"/>
          <w:szCs w:val="16"/>
          <w:lang w:eastAsia="zh-TW"/>
        </w:rPr>
      </w:pPr>
      <w:r w:rsidRPr="00CE3B75">
        <w:rPr>
          <w:noProof/>
        </w:rPr>
        <w:object w:dxaOrig="7520" w:dyaOrig="8250" w14:anchorId="50C336E0">
          <v:shape id="_x0000_i1027" type="#_x0000_t75" alt="" style="width:375.5pt;height:412.5pt;mso-width-percent:0;mso-height-percent:0;mso-width-percent:0;mso-height-percent:0" o:ole="">
            <v:imagedata r:id="rId22" o:title=""/>
          </v:shape>
          <o:OLEObject Type="Embed" ProgID="Visio.Drawing.15" ShapeID="_x0000_i1027" DrawAspect="Content" ObjectID="_1818355213" r:id="rId23"/>
        </w:object>
      </w:r>
    </w:p>
    <w:p w14:paraId="29019746" w14:textId="77777777" w:rsidR="00FC2F5F" w:rsidRPr="00CE3B75" w:rsidRDefault="00FC2F5F" w:rsidP="005D7EA3">
      <w:pPr>
        <w:pStyle w:val="TF"/>
      </w:pPr>
      <w:r w:rsidRPr="00CE3B75">
        <w:t xml:space="preserve">Figure 9.2.3.5.2-1. Signalling procedure for </w:t>
      </w:r>
      <w:ins w:id="103" w:author="Apple - Naveen Palle" w:date="2025-08-26T05:37:00Z">
        <w:r>
          <w:t>intra-</w:t>
        </w:r>
      </w:ins>
      <w:ins w:id="104" w:author="Apple - Naveen Palle" w:date="2025-08-31T20:12:00Z">
        <w:r>
          <w:t>gNB</w:t>
        </w:r>
      </w:ins>
      <w:ins w:id="105"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06" w:author="Apple - Naveen Palle" w:date="2025-08-26T05:36:00Z">
        <w:r>
          <w:t>intra-</w:t>
        </w:r>
      </w:ins>
      <w:ins w:id="107" w:author="Apple - Naveen Palle" w:date="2025-08-31T20:12:00Z">
        <w:r>
          <w:t>gNB</w:t>
        </w:r>
      </w:ins>
      <w:ins w:id="108"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09"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10" w:author="Apple - Naveen Palle" w:date="2025-08-14T11:16:00Z"/>
        </w:rPr>
      </w:pPr>
      <w:ins w:id="111" w:author="Apple - Naveen Palle" w:date="2025-08-26T19:12:00Z">
        <w:r w:rsidRPr="00CE3B75">
          <w:t xml:space="preserve">The overall procedure for </w:t>
        </w:r>
        <w:r>
          <w:t>inter-</w:t>
        </w:r>
      </w:ins>
      <w:ins w:id="112" w:author="Apple - Naveen Palle" w:date="2025-08-31T20:13:00Z">
        <w:r>
          <w:t>gNB</w:t>
        </w:r>
      </w:ins>
      <w:ins w:id="113"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14" w:author="Apple - Naveen Palle" w:date="2025-08-14T11:16:00Z"/>
        </w:rPr>
      </w:pPr>
      <w:ins w:id="115"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16" w:author="Apple - Naveen Palle" w:date="2025-08-14T11:17:00Z"/>
        </w:rPr>
      </w:pPr>
      <w:commentRangeStart w:id="117"/>
      <w:commentRangeStart w:id="118"/>
      <w:ins w:id="119" w:author="Apple - Naveen Palle" w:date="2025-08-14T11:17:00Z">
        <w:r w:rsidRPr="00AB1EEE">
          <w:t>Figure 9.2.3.5.2-</w:t>
        </w:r>
        <w:r>
          <w:t>2</w:t>
        </w:r>
      </w:ins>
      <w:commentRangeEnd w:id="117"/>
      <w:r w:rsidR="003B129C">
        <w:rPr>
          <w:rStyle w:val="CommentReference"/>
          <w:rFonts w:ascii="Times New Roman" w:hAnsi="Times New Roman"/>
          <w:b w:val="0"/>
        </w:rPr>
        <w:commentReference w:id="117"/>
      </w:r>
      <w:commentRangeEnd w:id="118"/>
      <w:r w:rsidR="001C0E9F">
        <w:rPr>
          <w:rStyle w:val="CommentReference"/>
          <w:rFonts w:ascii="Times New Roman" w:hAnsi="Times New Roman"/>
          <w:b w:val="0"/>
        </w:rPr>
        <w:commentReference w:id="118"/>
      </w:r>
      <w:ins w:id="120" w:author="Apple - Naveen Palle" w:date="2025-08-14T11:17:00Z">
        <w:r w:rsidRPr="00AB1EEE">
          <w:t xml:space="preserve">. Signalling procedure for </w:t>
        </w:r>
        <w:r>
          <w:t>inter-</w:t>
        </w:r>
      </w:ins>
      <w:ins w:id="121" w:author="Apple - Naveen Palle" w:date="2025-08-31T20:13:00Z">
        <w:r>
          <w:t>gNB</w:t>
        </w:r>
      </w:ins>
      <w:ins w:id="122" w:author="Apple - Naveen Palle" w:date="2025-08-14T11:17:00Z">
        <w:r>
          <w:t xml:space="preserve"> </w:t>
        </w:r>
        <w:r w:rsidRPr="00AB1EEE">
          <w:t>LTM</w:t>
        </w:r>
      </w:ins>
    </w:p>
    <w:p w14:paraId="6349AE0E" w14:textId="77777777" w:rsidR="00FC2F5F" w:rsidRPr="00AB1EEE" w:rsidRDefault="00FC2F5F" w:rsidP="005D7EA3">
      <w:pPr>
        <w:ind w:leftChars="90" w:left="180"/>
        <w:rPr>
          <w:ins w:id="123" w:author="Apple - Naveen Palle" w:date="2025-08-14T11:16:00Z"/>
        </w:rPr>
      </w:pPr>
      <w:ins w:id="124" w:author="Apple - Naveen Palle" w:date="2025-08-14T11:16:00Z">
        <w:r w:rsidRPr="00AB1EEE">
          <w:t xml:space="preserve">The procedure for </w:t>
        </w:r>
        <w:r>
          <w:t>inter-</w:t>
        </w:r>
      </w:ins>
      <w:ins w:id="125" w:author="Apple - Naveen Palle" w:date="2025-08-31T20:13:00Z">
        <w:r>
          <w:t>gNB</w:t>
        </w:r>
      </w:ins>
      <w:ins w:id="126"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27" w:author="Apple - Naveen Palle" w:date="2025-08-14T11:13:00Z"/>
          <w:lang w:val="en-US"/>
        </w:rPr>
      </w:pPr>
      <w:ins w:id="128"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29" w:author="Apple - Naveen Palle" w:date="2025-08-14T11:13:00Z"/>
          <w:lang w:val="en-US"/>
        </w:rPr>
      </w:pPr>
      <w:ins w:id="130" w:author="Apple - Naveen Palle" w:date="2025-08-14T11:13: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31" w:author="Apple - Naveen Palle" w:date="2025-08-14T11:13:00Z"/>
          <w:rFonts w:eastAsia="Malgun Gothic"/>
          <w:lang w:val="en-US" w:eastAsia="ko-KR"/>
        </w:rPr>
      </w:pPr>
      <w:commentRangeStart w:id="132"/>
      <w:commentRangeStart w:id="133"/>
      <w:ins w:id="134" w:author="Apple - Naveen Palle" w:date="2025-08-14T11:13:00Z">
        <w:r>
          <w:rPr>
            <w:lang w:val="en-US"/>
          </w:rPr>
          <w:t>3.</w:t>
        </w:r>
      </w:ins>
      <w:commentRangeEnd w:id="132"/>
      <w:r w:rsidR="003A17B3">
        <w:rPr>
          <w:rStyle w:val="CommentReference"/>
        </w:rPr>
        <w:commentReference w:id="132"/>
      </w:r>
      <w:commentRangeEnd w:id="133"/>
      <w:r w:rsidR="00A616D2">
        <w:rPr>
          <w:rStyle w:val="CommentReference"/>
        </w:rPr>
        <w:commentReference w:id="133"/>
      </w:r>
      <w:ins w:id="135" w:author="Apple - Naveen Palle" w:date="2025-08-14T11:13:00Z">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36" w:author="Apple - Naveen Palle" w:date="2025-08-31T20:13:00Z">
        <w:r>
          <w:rPr>
            <w:rFonts w:eastAsia="Malgun Gothic"/>
            <w:lang w:val="en-US" w:eastAsia="ko-KR"/>
          </w:rPr>
          <w:t>-RS</w:t>
        </w:r>
      </w:ins>
      <w:ins w:id="137" w:author="Apple - Naveen Palle" w:date="2025-08-14T11:13:00Z">
        <w:r>
          <w:rPr>
            <w:rFonts w:eastAsia="Malgun Gothic"/>
            <w:lang w:val="en-US" w:eastAsia="ko-KR"/>
          </w:rPr>
          <w:t xml:space="preserve"> resource configuration </w:t>
        </w:r>
      </w:ins>
      <w:ins w:id="138"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The 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39"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40" w:author="Apple - Naveen Palle" w:date="2025-08-14T11:13:00Z"/>
          <w:rFonts w:eastAsia="Malgun Gothic"/>
          <w:lang w:eastAsia="ko-KR"/>
        </w:rPr>
      </w:pPr>
      <w:ins w:id="141"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ind w:leftChars="232" w:left="748"/>
        <w:rPr>
          <w:ins w:id="142" w:author="Apple - Naveen Palle" w:date="2025-08-14T11:13:00Z"/>
          <w:szCs w:val="22"/>
          <w:lang w:val="en-US"/>
        </w:rPr>
      </w:pPr>
      <w:ins w:id="143"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44" w:author="Apple - Naveen Palle" w:date="2025-08-31T20:14:00Z">
        <w:r>
          <w:t xml:space="preserve"> </w:t>
        </w:r>
        <w:r w:rsidRPr="006C542B">
          <w:t>The 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45" w:author="Apple - Naveen Palle" w:date="2025-08-14T11:13:00Z">
        <w:r>
          <w:t xml:space="preserve">  </w:t>
        </w:r>
      </w:ins>
    </w:p>
    <w:p w14:paraId="0A3EEA04" w14:textId="14BAF534" w:rsidR="00FC2F5F" w:rsidRDefault="00FC2F5F" w:rsidP="005D7EA3">
      <w:pPr>
        <w:pStyle w:val="B1"/>
        <w:ind w:leftChars="232" w:left="748"/>
        <w:rPr>
          <w:ins w:id="146" w:author="Apple - Naveen Palle" w:date="2025-08-14T11:13:00Z"/>
          <w:rFonts w:eastAsia="Malgun Gothic"/>
          <w:szCs w:val="22"/>
          <w:lang w:val="en-US" w:eastAsia="ko-KR"/>
        </w:rPr>
      </w:pPr>
      <w:ins w:id="147"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48" w:author="Apple - Naveen Palle" w:date="2025-08-31T20:15:00Z">
        <w:r>
          <w:rPr>
            <w:rFonts w:eastAsia="Malgun Gothic"/>
            <w:szCs w:val="22"/>
            <w:lang w:val="en-US" w:eastAsia="ko-KR"/>
          </w:rPr>
          <w:t>,</w:t>
        </w:r>
      </w:ins>
      <w:commentRangeStart w:id="149"/>
      <w:commentRangeStart w:id="150"/>
      <w:ins w:id="151" w:author="Apple - Naveen Palle" w:date="2025-08-14T11:13:00Z">
        <w:r>
          <w:rPr>
            <w:rFonts w:eastAsia="Malgun Gothic"/>
            <w:szCs w:val="22"/>
            <w:lang w:val="en-US" w:eastAsia="ko-KR"/>
          </w:rPr>
          <w:t xml:space="preserve"> </w:t>
        </w:r>
      </w:ins>
      <w:commentRangeEnd w:id="149"/>
      <w:r w:rsidR="008828D1">
        <w:rPr>
          <w:rStyle w:val="CommentReference"/>
        </w:rPr>
        <w:commentReference w:id="149"/>
      </w:r>
      <w:commentRangeEnd w:id="150"/>
      <w:r w:rsidR="00A616D2">
        <w:rPr>
          <w:rStyle w:val="CommentReference"/>
        </w:rPr>
        <w:commentReference w:id="150"/>
      </w:r>
      <w:ins w:id="152" w:author="Apple - Naveen Palle" w:date="2025-08-14T11:13:00Z">
        <w:r>
          <w:rPr>
            <w:rFonts w:eastAsia="Malgun Gothic"/>
            <w:szCs w:val="22"/>
            <w:lang w:val="en-US" w:eastAsia="ko-KR"/>
          </w:rPr>
          <w:t>the LTM configuration ID mapping list</w:t>
        </w:r>
      </w:ins>
      <w:ins w:id="153" w:author="Apple - Naveen Palle" w:date="2025-08-31T20:15:00Z">
        <w:r>
          <w:rPr>
            <w:rFonts w:eastAsia="Malgun Gothic"/>
            <w:szCs w:val="22"/>
            <w:lang w:val="en-US" w:eastAsia="ko-KR"/>
          </w:rPr>
          <w:t xml:space="preserve"> and the LTM security information</w:t>
        </w:r>
      </w:ins>
      <w:ins w:id="154"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55" w:author="Apple - Naveen Palle" w:date="2025-08-14T11:13:00Z"/>
          <w:szCs w:val="22"/>
          <w:lang w:val="en-US"/>
        </w:rPr>
      </w:pPr>
      <w:ins w:id="156"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57"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58" w:author="Apple - Naveen Palle" w:date="2025-08-14T11:13:00Z">
        <w:r>
          <w:rPr>
            <w:szCs w:val="22"/>
            <w:lang w:val="en-US"/>
          </w:rPr>
          <w:t xml:space="preserve"> </w:t>
        </w:r>
      </w:ins>
    </w:p>
    <w:p w14:paraId="7B3E6019" w14:textId="77777777" w:rsidR="00FC2F5F" w:rsidRDefault="00FC2F5F" w:rsidP="005D7EA3">
      <w:pPr>
        <w:pStyle w:val="NO"/>
        <w:ind w:leftChars="232" w:left="1315"/>
        <w:rPr>
          <w:ins w:id="159" w:author="Apple - Naveen Palle" w:date="2025-08-31T20:16:00Z"/>
        </w:rPr>
      </w:pPr>
      <w:ins w:id="160"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61" w:author="Apple - Naveen Palle" w:date="2025-08-14T11:13:00Z">
        <w:r w:rsidRPr="0077115E">
          <w:t>.</w:t>
        </w:r>
      </w:ins>
    </w:p>
    <w:p w14:paraId="22F98F8D" w14:textId="77777777" w:rsidR="00FC2F5F" w:rsidRDefault="00FC2F5F">
      <w:pPr>
        <w:pStyle w:val="NO"/>
        <w:ind w:leftChars="232" w:left="1315"/>
        <w:rPr>
          <w:ins w:id="162" w:author="Apple - Naveen Palle" w:date="2025-08-14T11:13:00Z"/>
          <w:rFonts w:eastAsia="SimSun"/>
          <w:i/>
        </w:rPr>
        <w:pPrChange w:id="163" w:author="Apple - Naveen Palle" w:date="2025-08-26T05:54:00Z">
          <w:pPr>
            <w:pStyle w:val="EditorsNote"/>
          </w:pPr>
        </w:pPrChange>
      </w:pPr>
      <w:ins w:id="164"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w:t>
        </w:r>
        <w:commentRangeStart w:id="165"/>
        <w:commentRangeStart w:id="166"/>
        <w:r w:rsidRPr="00DA0163">
          <w:rPr>
            <w:rFonts w:eastAsia="SimSun"/>
            <w:iCs/>
          </w:rPr>
          <w:t xml:space="preserve"> </w:t>
        </w:r>
      </w:ins>
      <w:commentRangeEnd w:id="165"/>
      <w:r w:rsidR="008828D1">
        <w:rPr>
          <w:rStyle w:val="CommentReference"/>
        </w:rPr>
        <w:commentReference w:id="165"/>
      </w:r>
      <w:commentRangeEnd w:id="166"/>
      <w:r w:rsidR="003A2835">
        <w:rPr>
          <w:rStyle w:val="CommentReference"/>
        </w:rPr>
        <w:commentReference w:id="166"/>
      </w:r>
      <w:ins w:id="167" w:author="Apple - Naveen Palle" w:date="2025-08-31T20:16:00Z">
        <w:r w:rsidRPr="00DA0163">
          <w:rPr>
            <w:rFonts w:eastAsia="SimSun"/>
            <w:iCs/>
          </w:rPr>
          <w:t>CSI acquisition is applied.</w:t>
        </w:r>
      </w:ins>
    </w:p>
    <w:p w14:paraId="5B04E06C" w14:textId="77777777" w:rsidR="00FC2F5F" w:rsidRDefault="00FC2F5F" w:rsidP="005D7EA3">
      <w:pPr>
        <w:pStyle w:val="B1"/>
        <w:ind w:leftChars="232" w:left="748"/>
        <w:rPr>
          <w:ins w:id="168" w:author="Apple - Naveen Palle" w:date="2025-08-14T11:13:00Z"/>
        </w:rPr>
      </w:pPr>
      <w:ins w:id="169" w:author="Apple - Naveen Palle" w:date="2025-08-14T11:13:00Z">
        <w:r>
          <w:t>8.</w:t>
        </w:r>
        <w:r>
          <w:tab/>
          <w:t xml:space="preserve">The source gNB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70" w:author="Apple - Naveen Palle" w:date="2025-08-14T11:13:00Z"/>
        </w:rPr>
      </w:pPr>
      <w:ins w:id="171"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72" w:author="Apple - Naveen Palle" w:date="2025-08-26T05:54:00Z"/>
          <w:rFonts w:eastAsia="SimSun"/>
          <w:i/>
        </w:rPr>
      </w:pPr>
      <w:ins w:id="173"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74" w:author="Apple - Naveen Palle" w:date="2025-08-14T11:13:00Z"/>
        </w:rPr>
      </w:pPr>
      <w:ins w:id="175" w:author="Apple - Naveen Palle" w:date="2025-08-14T11:13:00Z">
        <w:r>
          <w:t>9a</w:t>
        </w:r>
      </w:ins>
      <w:ins w:id="176" w:author="Apple - Naveen Palle" w:date="2025-08-26T05:54:00Z">
        <w:r>
          <w:t>.</w:t>
        </w:r>
      </w:ins>
      <w:ins w:id="177" w:author="Apple - Naveen Palle" w:date="2025-08-14T11:13:00Z">
        <w:r>
          <w:tab/>
          <w:t>If early data forwarding is applied, the source gNB sends the EARLY STATUS TRANSFER message to the candidate gNB(s).</w:t>
        </w:r>
      </w:ins>
    </w:p>
    <w:p w14:paraId="7EC9FCC0" w14:textId="11E667EB" w:rsidR="00FC2F5F" w:rsidRDefault="00FC2F5F" w:rsidP="005D7EA3">
      <w:pPr>
        <w:pStyle w:val="B1"/>
        <w:ind w:leftChars="232" w:left="748"/>
        <w:rPr>
          <w:ins w:id="178" w:author="Apple - Naveen Palle" w:date="2025-08-14T11:13:00Z"/>
          <w:lang w:val="en-US"/>
        </w:rPr>
      </w:pPr>
      <w:ins w:id="179"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commentRangeStart w:id="180"/>
        <w:commentRangeStart w:id="181"/>
        <w:r>
          <w:t xml:space="preserve"> </w:t>
        </w:r>
      </w:ins>
      <w:commentRangeEnd w:id="180"/>
      <w:r w:rsidR="008828D1">
        <w:rPr>
          <w:rStyle w:val="CommentReference"/>
        </w:rPr>
        <w:commentReference w:id="180"/>
      </w:r>
      <w:commentRangeEnd w:id="181"/>
      <w:r w:rsidR="003A2835">
        <w:rPr>
          <w:rStyle w:val="CommentReference"/>
        </w:rPr>
        <w:commentReference w:id="181"/>
      </w:r>
      <w:ins w:id="182" w:author="Apple - Naveen Palle" w:date="2025-08-14T11:13:00Z">
        <w:r>
          <w:t xml:space="preserve">Depending on </w:t>
        </w:r>
      </w:ins>
      <w:ins w:id="183" w:author="Apple - Naveen Palle" w:date="2025-08-25T22:26:00Z">
        <w:r>
          <w:t>network</w:t>
        </w:r>
      </w:ins>
      <w:ins w:id="184"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85" w:author="Apple - Naveen Palle" w:date="2025-08-25T22:26:00Z">
        <w:r>
          <w:t xml:space="preserve">network </w:t>
        </w:r>
      </w:ins>
      <w:ins w:id="186" w:author="Apple - Naveen Palle" w:date="2025-08-14T11:13:00Z">
        <w:r>
          <w:t xml:space="preserve">triggered UL synchronization, a PDCCH order is received from the source cell to trigger CFRA to a candidate cell, the </w:t>
        </w:r>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187" w:author="Apple - Naveen Palle" w:date="2025-08-14T11:13:00Z"/>
        </w:rPr>
      </w:pPr>
      <w:ins w:id="188"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as long as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189" w:author="Apple - Naveen Palle" w:date="2025-08-14T11:14:00Z"/>
        </w:rPr>
      </w:pPr>
      <w:ins w:id="190"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191" w:author="Apple - Naveen Palle" w:date="2025-08-14T11:14:00Z"/>
        </w:rPr>
        <w:pPrChange w:id="192" w:author="Apple - Naveen Palle" w:date="2025-08-14T11:14:00Z">
          <w:pPr/>
        </w:pPrChange>
      </w:pPr>
      <w:ins w:id="193" w:author="Apple - Naveen Palle" w:date="2025-08-14T11:13:00Z">
        <w:r>
          <w:t>14.</w:t>
        </w:r>
        <w:r>
          <w:tab/>
          <w:t xml:space="preserve">The </w:t>
        </w:r>
        <w:bookmarkStart w:id="194" w:name="OLE_LINK1"/>
        <w:r>
          <w:rPr>
            <w:rFonts w:eastAsia="Malgun Gothic" w:hint="eastAsia"/>
            <w:lang w:eastAsia="ko-KR"/>
          </w:rPr>
          <w:t xml:space="preserve">source </w:t>
        </w:r>
        <w:r>
          <w:t>gNB decides to execute cell switch</w:t>
        </w:r>
        <w:bookmarkEnd w:id="194"/>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195" w:author="Apple - Naveen Palle" w:date="2025-08-26T05:57:00Z"/>
          <w:rFonts w:eastAsia="SimSun"/>
          <w:i/>
        </w:rPr>
      </w:pPr>
      <w:ins w:id="196"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197" w:author="Apple - Naveen Palle" w:date="2025-08-14T11:14:00Z"/>
        </w:rPr>
      </w:pPr>
      <w:ins w:id="198"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199"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200" w:author="Apple - Naveen Palle" w:date="2025-08-14T11:14:00Z"/>
          <w:rFonts w:eastAsia="Malgun Gothic"/>
          <w:lang w:eastAsia="ko-KR"/>
        </w:rPr>
      </w:pPr>
      <w:ins w:id="201" w:author="Apple - Naveen Palle" w:date="2025-08-14T11:14: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202" w:author="Apple - Naveen Palle" w:date="2025-08-14T11:14:00Z"/>
        </w:rPr>
      </w:pPr>
      <w:ins w:id="203"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204" w:author="Apple - Naveen Palle" w:date="2025-08-31T20:17:00Z"/>
        </w:rPr>
      </w:pPr>
      <w:proofErr w:type="gramStart"/>
      <w:ins w:id="205" w:author="Apple - Naveen Palle" w:date="2025-08-14T11:14:00Z">
        <w:r>
          <w:t>NOTE :</w:t>
        </w:r>
        <w:proofErr w:type="gramEnd"/>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206" w:author="Apple - Naveen Palle" w:date="2025-08-14T11:14:00Z"/>
          <w:rFonts w:eastAsia="Malgun Gothic"/>
          <w:lang w:eastAsia="ko-KR"/>
        </w:rPr>
      </w:pPr>
      <w:proofErr w:type="gramStart"/>
      <w:ins w:id="207" w:author="Apple - Naveen Palle" w:date="2025-08-31T20: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77777777" w:rsidR="00FC2F5F" w:rsidRDefault="00FC2F5F" w:rsidP="005D7EA3">
      <w:pPr>
        <w:pStyle w:val="B1"/>
        <w:ind w:leftChars="232" w:left="748"/>
        <w:rPr>
          <w:ins w:id="208" w:author="Apple - Naveen Palle" w:date="2025-08-14T11:14:00Z"/>
        </w:rPr>
      </w:pPr>
      <w:ins w:id="209"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ins>
    </w:p>
    <w:p w14:paraId="2FF77E78" w14:textId="77777777" w:rsidR="00FC2F5F" w:rsidRPr="006E76ED" w:rsidRDefault="00FC2F5F" w:rsidP="005D7EA3">
      <w:pPr>
        <w:pStyle w:val="NO"/>
        <w:ind w:leftChars="232" w:left="1315"/>
        <w:rPr>
          <w:ins w:id="210" w:author="Apple - Naveen Palle" w:date="2025-08-14T11:14:00Z"/>
          <w:rFonts w:eastAsia="Malgun Gothic"/>
          <w:lang w:eastAsia="ko-KR"/>
        </w:rPr>
      </w:pPr>
      <w:proofErr w:type="gramStart"/>
      <w:ins w:id="211"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212" w:author="Apple - Naveen Palle" w:date="2025-08-14T11:14:00Z"/>
          <w:rFonts w:ascii="Times" w:hAnsi="Times"/>
        </w:rPr>
      </w:pPr>
      <w:ins w:id="213"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214" w:author="Apple - Naveen Palle" w:date="2025-09-02T21:32:00Z" w16du:dateUtc="2025-09-03T04:32:00Z"/>
        </w:rPr>
      </w:pPr>
      <w:ins w:id="215"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216" w:author="Apple - Naveen Palle" w:date="2025-08-14T11:14:00Z"/>
          <w:rFonts w:ascii="Times" w:eastAsia="Malgun Gothic" w:hAnsi="Times"/>
          <w:lang w:eastAsia="ko-KR"/>
        </w:rPr>
      </w:pPr>
      <w:commentRangeStart w:id="217"/>
      <w:commentRangeStart w:id="218"/>
      <w:ins w:id="219" w:author="Apple - Naveen Palle" w:date="2025-08-14T11:14:00Z">
        <w:r>
          <w:rPr>
            <w:rFonts w:ascii="Times" w:eastAsia="Malgun Gothic" w:hAnsi="Times" w:hint="eastAsia"/>
            <w:lang w:eastAsia="ko-KR"/>
          </w:rPr>
          <w:t>2</w:t>
        </w:r>
        <w:r>
          <w:rPr>
            <w:rFonts w:ascii="Times" w:eastAsia="Malgun Gothic" w:hAnsi="Times"/>
            <w:lang w:eastAsia="ko-KR"/>
          </w:rPr>
          <w:t>2.</w:t>
        </w:r>
      </w:ins>
      <w:commentRangeEnd w:id="217"/>
      <w:r w:rsidR="008828D1">
        <w:rPr>
          <w:rStyle w:val="CommentReference"/>
        </w:rPr>
        <w:commentReference w:id="217"/>
      </w:r>
      <w:commentRangeEnd w:id="218"/>
      <w:r w:rsidR="003A2835">
        <w:rPr>
          <w:rStyle w:val="CommentReference"/>
        </w:rPr>
        <w:commentReference w:id="218"/>
      </w:r>
      <w:ins w:id="220"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21"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22"/>
      <w:commentRangeStart w:id="223"/>
      <w:r w:rsidRPr="00AB1EEE">
        <w:t>intra-gNB</w:t>
      </w:r>
      <w:del w:id="224" w:author="Apple - Naveen Palle" w:date="2025-08-31T20:17:00Z">
        <w:r w:rsidRPr="00AB1EEE" w:rsidDel="00D526E9">
          <w:delText>-DU</w:delText>
        </w:r>
      </w:del>
      <w:r w:rsidRPr="00AB1EEE">
        <w:t xml:space="preserve"> LTM and inter-gNB</w:t>
      </w:r>
      <w:del w:id="225" w:author="Apple - Naveen Palle" w:date="2025-08-31T20:17:00Z">
        <w:r w:rsidRPr="00AB1EEE" w:rsidDel="00D526E9">
          <w:delText>-DU</w:delText>
        </w:r>
      </w:del>
      <w:r w:rsidRPr="00AB1EEE">
        <w:t xml:space="preserve"> LTM. </w:t>
      </w:r>
      <w:commentRangeEnd w:id="222"/>
      <w:r w:rsidR="00E361B8">
        <w:rPr>
          <w:rStyle w:val="CommentReference"/>
        </w:rPr>
        <w:commentReference w:id="222"/>
      </w:r>
      <w:commentRangeEnd w:id="223"/>
      <w:r w:rsidR="00D51A44">
        <w:rPr>
          <w:rStyle w:val="CommentReference"/>
        </w:rPr>
        <w:commentReference w:id="223"/>
      </w:r>
      <w:r w:rsidRPr="00AB1EEE">
        <w:t>The overall LTM procedures over F1-C interface are captured in TS 38.401[4].</w:t>
      </w:r>
    </w:p>
    <w:p w14:paraId="046C4A04" w14:textId="77777777" w:rsidR="00FC2F5F" w:rsidRPr="00AB1EEE" w:rsidRDefault="00FC2F5F" w:rsidP="005D7EA3">
      <w:pPr>
        <w:pStyle w:val="Heading4"/>
      </w:pPr>
      <w:bookmarkStart w:id="226" w:name="_Toc185530433"/>
      <w:r w:rsidRPr="00AB1EEE">
        <w:t>9.2.3.6</w:t>
      </w:r>
      <w:r w:rsidRPr="00AB1EEE">
        <w:tab/>
        <w:t>RACH-less handover</w:t>
      </w:r>
      <w:bookmarkEnd w:id="226"/>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27" w:author="Apple - Naveen Palle" w:date="2024-11-06T12:09:00Z"/>
        </w:rPr>
      </w:pPr>
      <w:ins w:id="228" w:author="Apple - Naveen Palle" w:date="2024-11-06T12:09:00Z">
        <w:r w:rsidRPr="000C68CE">
          <w:lastRenderedPageBreak/>
          <w:t>9.2.3.</w:t>
        </w:r>
      </w:ins>
      <w:ins w:id="229" w:author="Apple - Naveen Palle" w:date="2024-11-30T07:58:00Z">
        <w:r>
          <w:t>X</w:t>
        </w:r>
      </w:ins>
      <w:ins w:id="230" w:author="Apple - Naveen Palle" w:date="2024-11-06T12:09:00Z">
        <w:r w:rsidRPr="000C68CE">
          <w:tab/>
        </w:r>
        <w:r>
          <w:t>Conditional L1/L2 Triggered Mobility</w:t>
        </w:r>
      </w:ins>
    </w:p>
    <w:p w14:paraId="40B36F96" w14:textId="77777777" w:rsidR="00FC2F5F" w:rsidRPr="00AB1EEE" w:rsidRDefault="00FC2F5F" w:rsidP="005D7EA3">
      <w:pPr>
        <w:pStyle w:val="Heading5"/>
        <w:ind w:leftChars="90" w:left="1881"/>
        <w:rPr>
          <w:ins w:id="231" w:author="Apple - Naveen Palle" w:date="2025-08-26T05:58:00Z"/>
        </w:rPr>
      </w:pPr>
      <w:bookmarkStart w:id="232" w:name="_Toc37231959"/>
      <w:bookmarkStart w:id="233" w:name="_Toc46502014"/>
      <w:bookmarkStart w:id="234" w:name="_Toc51971362"/>
      <w:bookmarkStart w:id="235" w:name="_Toc52551345"/>
      <w:bookmarkStart w:id="236" w:name="_Toc163030041"/>
      <w:ins w:id="237" w:author="Apple - Naveen Palle" w:date="2025-08-26T05:58:00Z">
        <w:r w:rsidRPr="00AB1EEE">
          <w:t>9.2.</w:t>
        </w:r>
        <w:proofErr w:type="gramStart"/>
        <w:r w:rsidRPr="00AB1EEE">
          <w:t>3.</w:t>
        </w:r>
        <w:r>
          <w:t>X</w:t>
        </w:r>
        <w:r w:rsidRPr="00AB1EEE">
          <w:t>.</w:t>
        </w:r>
        <w:proofErr w:type="gramEnd"/>
        <w:r w:rsidRPr="00AB1EEE">
          <w:t>1</w:t>
        </w:r>
        <w:r w:rsidRPr="00AB1EEE">
          <w:tab/>
          <w:t>General</w:t>
        </w:r>
      </w:ins>
    </w:p>
    <w:p w14:paraId="3ECCADDA" w14:textId="3A4E4D23" w:rsidR="00FC2F5F" w:rsidRDefault="00FC2F5F" w:rsidP="005D7EA3">
      <w:pPr>
        <w:rPr>
          <w:ins w:id="238" w:author="Apple - Naveen Palle" w:date="2025-03-24T18:22:00Z"/>
          <w:rFonts w:eastAsia="SimSun"/>
        </w:rPr>
      </w:pPr>
      <w:ins w:id="239"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40" w:author="Apple - Naveen Palle" w:date="2025-09-02T00:39:00Z">
        <w:r w:rsidR="00BB2D4D">
          <w:rPr>
            <w:rFonts w:eastAsia="SimSun"/>
          </w:rPr>
          <w:t>F</w:t>
        </w:r>
      </w:ins>
      <w:commentRangeStart w:id="241"/>
      <w:commentRangeStart w:id="242"/>
      <w:ins w:id="243" w:author="Apple - Naveen Palle" w:date="2025-08-26T05:59:00Z">
        <w:r>
          <w:rPr>
            <w:rFonts w:eastAsia="SimSun"/>
          </w:rPr>
          <w:t>igure</w:t>
        </w:r>
      </w:ins>
      <w:commentRangeEnd w:id="241"/>
      <w:r>
        <w:rPr>
          <w:rStyle w:val="CommentReference"/>
        </w:rPr>
        <w:commentReference w:id="241"/>
      </w:r>
      <w:commentRangeEnd w:id="242"/>
      <w:r w:rsidR="00BB2D4D">
        <w:rPr>
          <w:rStyle w:val="CommentReference"/>
        </w:rPr>
        <w:commentReference w:id="242"/>
      </w:r>
      <w:ins w:id="244" w:author="Apple - Naveen Palle" w:date="2025-08-26T05:59:00Z">
        <w:r>
          <w:rPr>
            <w:rFonts w:eastAsia="SimSun"/>
          </w:rPr>
          <w:t xml:space="preserve"> 9.2.3.X.x-1:</w:t>
        </w:r>
      </w:ins>
      <w:del w:id="245" w:author="Apple - Naveen Palle" w:date="2025-08-26T05:58:00Z">
        <w:r w:rsidDel="00B575BD">
          <w:delText xml:space="preserve">    </w:delText>
        </w:r>
      </w:del>
      <w:bookmarkEnd w:id="232"/>
      <w:bookmarkEnd w:id="233"/>
      <w:bookmarkEnd w:id="234"/>
      <w:bookmarkEnd w:id="235"/>
      <w:bookmarkEnd w:id="236"/>
    </w:p>
    <w:p w14:paraId="4D364E4D" w14:textId="77777777" w:rsidR="00FC2F5F" w:rsidRDefault="00FC2F5F" w:rsidP="005D7EA3">
      <w:pPr>
        <w:ind w:leftChars="90" w:left="180"/>
        <w:rPr>
          <w:ins w:id="246" w:author="Apple - Naveen Palle" w:date="2025-03-24T18:22:00Z"/>
          <w:rFonts w:eastAsia="SimSun"/>
        </w:rPr>
      </w:pPr>
      <w:ins w:id="247"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3766AC1A" w14:textId="77777777" w:rsidR="00FC2F5F" w:rsidRPr="00AB1EEE" w:rsidRDefault="00FC2F5F" w:rsidP="005D7EA3">
      <w:pPr>
        <w:pStyle w:val="TF"/>
        <w:ind w:leftChars="90" w:left="180"/>
        <w:rPr>
          <w:ins w:id="248" w:author="Apple - Naveen Palle" w:date="2025-03-24T18:22:00Z"/>
        </w:rPr>
      </w:pPr>
      <w:ins w:id="249" w:author="Apple - Naveen Palle" w:date="2025-03-24T18:22:00Z">
        <w:r w:rsidRPr="00AB1EEE">
          <w:t>Figure 9.2.3.</w:t>
        </w:r>
        <w:r>
          <w:t>X</w:t>
        </w:r>
        <w:r w:rsidRPr="00AB1EEE">
          <w:t>.</w:t>
        </w:r>
        <w:r>
          <w:t>x</w:t>
        </w:r>
        <w:r w:rsidRPr="00AB1EEE">
          <w:t xml:space="preserve">-1. Signalling procedure for </w:t>
        </w:r>
        <w:r>
          <w:t>C</w:t>
        </w:r>
        <w:r w:rsidRPr="00AB1EEE">
          <w:t>LTM</w:t>
        </w:r>
      </w:ins>
    </w:p>
    <w:p w14:paraId="78E529E6" w14:textId="77777777" w:rsidR="00FC2F5F" w:rsidRDefault="00FC2F5F" w:rsidP="005D7EA3">
      <w:pPr>
        <w:ind w:leftChars="90" w:left="180"/>
        <w:rPr>
          <w:ins w:id="250" w:author="Apple - Naveen Palle" w:date="2025-05-06T09:19:00Z"/>
          <w:rFonts w:eastAsia="SimSun"/>
        </w:rPr>
      </w:pPr>
      <w:ins w:id="251" w:author="Apple - Naveen Palle" w:date="2025-03-24T17:55:00Z">
        <w:r>
          <w:rPr>
            <w:rFonts w:eastAsia="SimSun"/>
          </w:rPr>
          <w:t>The procedure for CLTM is as follows:</w:t>
        </w:r>
      </w:ins>
    </w:p>
    <w:p w14:paraId="0A854F33" w14:textId="77777777" w:rsidR="00FC2F5F" w:rsidRPr="00D36F9D" w:rsidRDefault="00FC2F5F" w:rsidP="005D7EA3">
      <w:pPr>
        <w:pStyle w:val="B1"/>
        <w:ind w:leftChars="232" w:left="748"/>
        <w:rPr>
          <w:ins w:id="252" w:author="Apple - Naveen Palle" w:date="2025-05-06T09:19:00Z"/>
        </w:rPr>
      </w:pPr>
      <w:ins w:id="253"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54" w:author="Apple - Naveen Palle" w:date="2025-05-06T09:25:00Z">
        <w:r>
          <w:t>C</w:t>
        </w:r>
      </w:ins>
      <w:ins w:id="255" w:author="Apple - Naveen Palle" w:date="2025-05-06T09:19:00Z">
        <w:r w:rsidRPr="00D36F9D">
          <w:t xml:space="preserve">LTM and initiates </w:t>
        </w:r>
      </w:ins>
      <w:ins w:id="256" w:author="Apple - Naveen Palle" w:date="2025-05-06T09:25:00Z">
        <w:r>
          <w:t>C</w:t>
        </w:r>
      </w:ins>
      <w:ins w:id="257" w:author="Apple - Naveen Palle" w:date="2025-05-06T09:19:00Z">
        <w:r w:rsidRPr="00D36F9D">
          <w:t>LTM preparation.</w:t>
        </w:r>
      </w:ins>
    </w:p>
    <w:p w14:paraId="373C07B5" w14:textId="77777777" w:rsidR="00FC2F5F" w:rsidRPr="00D36F9D" w:rsidRDefault="00FC2F5F" w:rsidP="005D7EA3">
      <w:pPr>
        <w:pStyle w:val="B1"/>
        <w:ind w:leftChars="232" w:left="748"/>
        <w:rPr>
          <w:ins w:id="258" w:author="Apple - Naveen Palle" w:date="2025-05-06T09:19:00Z"/>
        </w:rPr>
      </w:pPr>
      <w:ins w:id="259" w:author="Apple - Naveen Palle" w:date="2025-05-06T09:19:00Z">
        <w:r w:rsidRPr="00D36F9D">
          <w:t>2.</w:t>
        </w:r>
        <w:r w:rsidRPr="00D36F9D">
          <w:tab/>
        </w:r>
      </w:ins>
      <w:ins w:id="260" w:author="Apple - Naveen Palle" w:date="2025-05-06T09:21:00Z">
        <w:r>
          <w:rPr>
            <w:lang w:val="en-US"/>
          </w:rPr>
          <w:t>The source gNB can request the candidate cells to provide conditional execution configurations</w:t>
        </w:r>
      </w:ins>
      <w:ins w:id="261" w:author="Apple - Naveen Palle" w:date="2025-05-06T09:22:00Z">
        <w:r>
          <w:rPr>
            <w:lang w:val="en-US"/>
          </w:rPr>
          <w:t xml:space="preserve"> and the candidate cells provide the conditional configuration including their own execution conditions, to be used in subsequent CLTM. </w:t>
        </w:r>
      </w:ins>
      <w:ins w:id="262" w:author="Apple - Naveen Palle" w:date="2025-05-06T09:21:00Z">
        <w:r w:rsidRPr="00D36F9D">
          <w:t xml:space="preserve"> </w:t>
        </w:r>
      </w:ins>
    </w:p>
    <w:p w14:paraId="15007CBA" w14:textId="77777777" w:rsidR="00FC2F5F" w:rsidRPr="00D36F9D" w:rsidRDefault="00FC2F5F" w:rsidP="005D7EA3">
      <w:pPr>
        <w:pStyle w:val="B1"/>
        <w:ind w:leftChars="232" w:left="748"/>
        <w:rPr>
          <w:ins w:id="263" w:author="Apple - Naveen Palle" w:date="2025-05-06T09:19:00Z"/>
        </w:rPr>
      </w:pPr>
      <w:ins w:id="264" w:author="Apple - Naveen Palle" w:date="2025-05-06T09:19:00Z">
        <w:r w:rsidRPr="00D36F9D">
          <w:t>3.</w:t>
        </w:r>
        <w:r w:rsidRPr="00D36F9D">
          <w:tab/>
        </w:r>
      </w:ins>
      <w:ins w:id="265" w:author="Apple - Naveen Palle" w:date="2025-05-06T09:26:00Z">
        <w:r>
          <w:t xml:space="preserve">The source gNB sends an </w:t>
        </w:r>
        <w:proofErr w:type="spellStart"/>
        <w:r>
          <w:rPr>
            <w:i/>
          </w:rPr>
          <w:t>RRCReconfiguration</w:t>
        </w:r>
        <w:proofErr w:type="spellEnd"/>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66" w:author="Apple - Naveen Palle" w:date="2025-05-06T09:27:00Z"/>
        </w:rPr>
      </w:pPr>
      <w:ins w:id="267" w:author="Apple - Naveen Palle" w:date="2025-05-06T09:19:00Z">
        <w:r w:rsidRPr="00D36F9D">
          <w:lastRenderedPageBreak/>
          <w:t>4.</w:t>
        </w:r>
        <w:r w:rsidRPr="00D36F9D">
          <w:tab/>
        </w:r>
      </w:ins>
      <w:ins w:id="268"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269"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270" w:author="Apple - Naveen Palle" w:date="2025-05-06T09:31:00Z"/>
        </w:rPr>
      </w:pPr>
      <w:ins w:id="271" w:author="Apple - Naveen Palle" w:date="2025-05-06T09:31:00Z">
        <w:r>
          <w:t>5</w:t>
        </w:r>
      </w:ins>
      <w:ins w:id="272" w:author="Apple - Naveen Palle" w:date="2025-05-06T09:33:00Z">
        <w:r>
          <w:t>/6</w:t>
        </w:r>
      </w:ins>
      <w:ins w:id="273" w:author="Apple - Naveen Palle" w:date="2025-05-06T09:30:00Z">
        <w:r w:rsidRPr="00D36F9D">
          <w:t>.</w:t>
        </w:r>
        <w:r w:rsidRPr="00D36F9D">
          <w:tab/>
        </w:r>
      </w:ins>
      <w:ins w:id="274" w:author="Apple - Naveen Palle" w:date="2025-05-06T09:31:00Z">
        <w:r>
          <w:t xml:space="preserve">The source gNB can trigger early synchronization (for example, based on the L1 or L3 measurement reports from the UE, if configured) to the UE and </w:t>
        </w:r>
        <w:commentRangeStart w:id="275"/>
        <w:commentRangeStart w:id="276"/>
        <w:r>
          <w:t xml:space="preserve">steps </w:t>
        </w:r>
      </w:ins>
      <w:ins w:id="277" w:author="Apple - Naveen Palle" w:date="2025-09-02T21:39:00Z" w16du:dateUtc="2025-09-03T04:39:00Z">
        <w:r w:rsidR="00D51A44">
          <w:t>4a/4b</w:t>
        </w:r>
      </w:ins>
      <w:ins w:id="278" w:author="Apple - Naveen Palle" w:date="2025-05-06T09:31:00Z">
        <w:r>
          <w:t xml:space="preserve"> from </w:t>
        </w:r>
      </w:ins>
      <w:ins w:id="279" w:author="Apple - Naveen Palle" w:date="2025-09-02T21:39:00Z" w16du:dateUtc="2025-09-03T04:39:00Z">
        <w:r w:rsidR="00D51A44">
          <w:t>figure</w:t>
        </w:r>
      </w:ins>
      <w:ins w:id="280" w:author="Apple - Naveen Palle" w:date="2025-05-06T09:31:00Z">
        <w:r>
          <w:t xml:space="preserve"> 9.2.3.5</w:t>
        </w:r>
      </w:ins>
      <w:ins w:id="281" w:author="Apple - Naveen Palle" w:date="2025-09-02T21:39:00Z" w16du:dateUtc="2025-09-03T04:39:00Z">
        <w:r w:rsidR="00D51A44">
          <w:t>.2-1</w:t>
        </w:r>
      </w:ins>
      <w:ins w:id="282" w:author="Apple - Naveen Palle" w:date="2025-05-06T09:31:00Z">
        <w:r>
          <w:t xml:space="preserve"> are applicable here as well</w:t>
        </w:r>
      </w:ins>
      <w:commentRangeEnd w:id="275"/>
      <w:r w:rsidR="00E361B8">
        <w:rPr>
          <w:rStyle w:val="CommentReference"/>
        </w:rPr>
        <w:commentReference w:id="275"/>
      </w:r>
      <w:commentRangeEnd w:id="276"/>
      <w:r w:rsidR="00D51A44">
        <w:rPr>
          <w:rStyle w:val="CommentReference"/>
        </w:rPr>
        <w:commentReference w:id="276"/>
      </w:r>
      <w:ins w:id="283" w:author="Apple - Naveen Palle" w:date="2025-05-06T09:31:00Z">
        <w:r>
          <w:t xml:space="preserve">. In addition, the source gNB can provide the TA value for each of the candidate cells the UE has performed UL synchronization with. </w:t>
        </w:r>
      </w:ins>
    </w:p>
    <w:p w14:paraId="35C1AD48" w14:textId="77777777" w:rsidR="00FC2F5F" w:rsidRDefault="00FC2F5F" w:rsidP="005D7EA3">
      <w:pPr>
        <w:pStyle w:val="B1"/>
        <w:ind w:leftChars="232" w:left="748"/>
        <w:rPr>
          <w:ins w:id="284" w:author="Apple - Naveen Palle" w:date="2025-05-06T09:34:00Z"/>
        </w:rPr>
      </w:pPr>
      <w:ins w:id="285" w:author="Apple - Naveen Palle" w:date="2025-05-06T09:34:00Z">
        <w:r>
          <w:t>7.</w:t>
        </w:r>
        <w:r>
          <w:tab/>
          <w:t>The CLTM execution condition is satisfied at the UE and on the satisfied candidate LTM cell, the UE performs the CLTM switch by applying the configuration of the satisfied LTM candidate cell.</w:t>
        </w:r>
      </w:ins>
      <w:ins w:id="286" w:author="Apple - Naveen Palle" w:date="2025-05-06T09:44:00Z">
        <w:r>
          <w:t xml:space="preserve"> </w:t>
        </w:r>
        <w:r w:rsidRPr="00537E07">
          <w:rPr>
            <w:lang w:val="en-US"/>
          </w:rPr>
          <w:t xml:space="preserve">If the UE has valid TA as part of the UL early synchronization from step </w:t>
        </w:r>
      </w:ins>
      <w:ins w:id="287" w:author="Apple - Naveen Palle" w:date="2025-05-06T09:45:00Z">
        <w:r>
          <w:rPr>
            <w:lang w:val="en-US"/>
          </w:rPr>
          <w:t>6</w:t>
        </w:r>
      </w:ins>
      <w:ins w:id="288" w:author="Apple - Naveen Palle" w:date="2025-05-06T09:44:00Z">
        <w:r w:rsidRPr="00537E07">
          <w:rPr>
            <w:lang w:val="en-US"/>
          </w:rPr>
          <w:t>, the UE skips RACH. Otherwise, RACH is performed as part of the CLTM switch.</w:t>
        </w:r>
      </w:ins>
      <w:ins w:id="289" w:author="Apple - Naveen Palle" w:date="2025-05-06T09:34:00Z">
        <w:r>
          <w:t xml:space="preserve"> </w:t>
        </w:r>
      </w:ins>
    </w:p>
    <w:p w14:paraId="6221610C" w14:textId="10DA03B3" w:rsidR="00FC2F5F" w:rsidRDefault="00FC2F5F" w:rsidP="005D7EA3">
      <w:pPr>
        <w:pStyle w:val="B1"/>
        <w:ind w:leftChars="232" w:left="748"/>
        <w:rPr>
          <w:ins w:id="290" w:author="Apple - Naveen Palle" w:date="2025-05-06T09:46:00Z"/>
          <w:lang w:val="en-US"/>
        </w:rPr>
      </w:pPr>
      <w:ins w:id="291" w:author="Apple - Naveen Palle" w:date="2025-05-06T09:45:00Z">
        <w:r>
          <w:t>8.</w:t>
        </w:r>
        <w:r>
          <w:tab/>
        </w:r>
      </w:ins>
      <w:ins w:id="292"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293" w:author="Apple - Naveen Palle" w:date="2025-09-02T21:43:00Z" w16du:dateUtc="2025-09-03T04:43:00Z">
        <w:r w:rsidR="00D51A44">
          <w:rPr>
            <w:lang w:val="en-US"/>
          </w:rPr>
          <w:t xml:space="preserve"> as in step 8 from intra-gNB LTM from figure 9.2.3.5.2-1</w:t>
        </w:r>
      </w:ins>
      <w:commentRangeStart w:id="294"/>
      <w:commentRangeStart w:id="295"/>
      <w:ins w:id="296" w:author="Apple - Naveen Palle" w:date="2025-05-06T09:46:00Z">
        <w:r>
          <w:rPr>
            <w:lang w:val="en-US"/>
          </w:rPr>
          <w:t>.</w:t>
        </w:r>
      </w:ins>
      <w:ins w:id="297" w:author="Apple - Naveen Palle" w:date="2025-05-06T09:47:00Z">
        <w:r>
          <w:rPr>
            <w:lang w:val="en-US"/>
          </w:rPr>
          <w:t xml:space="preserve"> </w:t>
        </w:r>
      </w:ins>
      <w:commentRangeEnd w:id="294"/>
      <w:r w:rsidR="00E71ED5">
        <w:rPr>
          <w:rStyle w:val="CommentReference"/>
        </w:rPr>
        <w:commentReference w:id="294"/>
      </w:r>
      <w:commentRangeEnd w:id="295"/>
      <w:r w:rsidR="00D51A44">
        <w:rPr>
          <w:rStyle w:val="CommentReference"/>
        </w:rPr>
        <w:commentReference w:id="295"/>
      </w:r>
      <w:ins w:id="298" w:author="Apple - Naveen Palle" w:date="2025-05-06T09:47:00Z">
        <w:r>
          <w:t>The UE does not release any valid TA value(s) of LTM candidate cells with CLTM configuration</w:t>
        </w:r>
      </w:ins>
      <w:ins w:id="299" w:author="Apple - Naveen Palle" w:date="2025-05-06T09:46:00Z">
        <w:r>
          <w:rPr>
            <w:lang w:val="en-US"/>
          </w:rPr>
          <w:t xml:space="preserve"> </w:t>
        </w:r>
      </w:ins>
    </w:p>
    <w:p w14:paraId="3594E48C" w14:textId="77777777" w:rsidR="00FC2F5F" w:rsidRDefault="00FC2F5F" w:rsidP="005D7EA3">
      <w:pPr>
        <w:ind w:leftChars="90" w:left="180"/>
        <w:rPr>
          <w:ins w:id="300" w:author="Apple - Naveen Palle" w:date="2025-05-06T10:05:00Z"/>
          <w:rFonts w:eastAsia="SimSun"/>
        </w:rPr>
      </w:pPr>
      <w:ins w:id="301"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302" w:author="Apple - Naveen Palle" w:date="2024-11-06T12:13:00Z"/>
          <w:rFonts w:eastAsia="SimSun"/>
          <w:rPrChange w:id="303" w:author="Apple - Naveen Palle" w:date="2025-05-06T09:48:00Z">
            <w:rPr>
              <w:ins w:id="304" w:author="Apple - Naveen Palle" w:date="2024-11-06T12:13:00Z"/>
            </w:rPr>
          </w:rPrChange>
        </w:rPr>
      </w:pPr>
      <w:ins w:id="305" w:author="Apple - Naveen Palle" w:date="2024-11-06T12:13:00Z">
        <w:r w:rsidRPr="00C57EBD">
          <w:rPr>
            <w:rFonts w:eastAsia="SimSun"/>
          </w:rPr>
          <w:t>The following principles apply to C</w:t>
        </w:r>
        <w:r>
          <w:rPr>
            <w:rFonts w:eastAsia="SimSun"/>
          </w:rPr>
          <w:t>LTM</w:t>
        </w:r>
        <w:r w:rsidRPr="00C57EBD">
          <w:rPr>
            <w:rFonts w:eastAsia="SimSun"/>
          </w:rPr>
          <w:t>:</w:t>
        </w:r>
      </w:ins>
    </w:p>
    <w:p w14:paraId="3FD9A9CC" w14:textId="77777777" w:rsidR="00D51A44" w:rsidRDefault="00FC2F5F" w:rsidP="00D51A44">
      <w:pPr>
        <w:pStyle w:val="B1"/>
        <w:ind w:leftChars="232" w:left="748"/>
        <w:rPr>
          <w:ins w:id="306" w:author="Apple - Naveen Palle" w:date="2025-09-02T21:44:00Z" w16du:dateUtc="2025-09-03T04:44:00Z"/>
        </w:rPr>
      </w:pPr>
      <w:ins w:id="307" w:author="Apple - Naveen Palle" w:date="2024-11-06T12:13:00Z">
        <w:r w:rsidRPr="00C57EBD">
          <w:t>-</w:t>
        </w:r>
        <w:r w:rsidRPr="00C57EBD">
          <w:tab/>
        </w:r>
      </w:ins>
      <w:ins w:id="308" w:author="Apple - Naveen Palle" w:date="2025-03-25T09:03:00Z">
        <w:r w:rsidRPr="00C57EBD">
          <w:t>C</w:t>
        </w:r>
        <w:r>
          <w:t>LTM</w:t>
        </w:r>
        <w:r w:rsidRPr="00C57EBD">
          <w:t xml:space="preserve"> is supported for </w:t>
        </w:r>
        <w:r>
          <w:t>intra-</w:t>
        </w:r>
      </w:ins>
      <w:ins w:id="309" w:author="Apple - Naveen Palle" w:date="2025-08-31T20:18:00Z">
        <w:r>
          <w:t>gNB</w:t>
        </w:r>
      </w:ins>
      <w:ins w:id="310" w:author="Apple - Naveen Palle" w:date="2025-03-25T09:03:00Z">
        <w:r>
          <w:t xml:space="preserve"> LTM when DC is not configured. Inter-</w:t>
        </w:r>
      </w:ins>
      <w:ins w:id="311" w:author="Apple - Naveen Palle" w:date="2025-08-31T20:19:00Z">
        <w:r>
          <w:t>gNB</w:t>
        </w:r>
      </w:ins>
      <w:ins w:id="312" w:author="Apple - Naveen Palle" w:date="2025-03-25T09:03:00Z">
        <w:r>
          <w:t xml:space="preserve"> CLTM is not supported. </w:t>
        </w:r>
      </w:ins>
    </w:p>
    <w:p w14:paraId="15FC2740" w14:textId="1B3E4B40" w:rsidR="00FC2F5F" w:rsidRDefault="00FC2F5F" w:rsidP="00D51A44">
      <w:pPr>
        <w:pStyle w:val="B1"/>
        <w:ind w:leftChars="232" w:left="748"/>
        <w:rPr>
          <w:ins w:id="313" w:author="Apple - Naveen Palle" w:date="2025-05-06T09:51:00Z"/>
        </w:rPr>
        <w:pPrChange w:id="314" w:author="Apple - Naveen Palle" w:date="2025-09-02T21:44:00Z" w16du:dateUtc="2025-09-03T04:44:00Z">
          <w:pPr>
            <w:pStyle w:val="B1"/>
          </w:pPr>
        </w:pPrChange>
      </w:pPr>
      <w:commentRangeStart w:id="315"/>
      <w:commentRangeStart w:id="316"/>
      <w:commentRangeStart w:id="317"/>
      <w:ins w:id="318" w:author="Apple - Naveen Palle" w:date="2025-03-25T09:03:00Z">
        <w:r>
          <w:t>-</w:t>
        </w:r>
        <w:r>
          <w:tab/>
        </w:r>
      </w:ins>
      <w:commentRangeEnd w:id="315"/>
      <w:r w:rsidR="00E71ED5">
        <w:rPr>
          <w:rStyle w:val="CommentReference"/>
        </w:rPr>
        <w:commentReference w:id="315"/>
      </w:r>
      <w:commentRangeEnd w:id="316"/>
      <w:r w:rsidR="00D51A44">
        <w:rPr>
          <w:rStyle w:val="CommentReference"/>
        </w:rPr>
        <w:commentReference w:id="316"/>
      </w:r>
      <w:commentRangeEnd w:id="317"/>
      <w:r w:rsidR="00D51A44">
        <w:rPr>
          <w:rStyle w:val="CommentReference"/>
        </w:rPr>
        <w:commentReference w:id="317"/>
      </w:r>
      <w:ins w:id="319" w:author="Apple - Naveen Palle" w:date="2025-03-25T09:03:00Z">
        <w:r>
          <w:t>CLTM</w:t>
        </w:r>
      </w:ins>
      <w:ins w:id="320" w:author="Apple - Naveen Palle" w:date="2025-03-25T09:04:00Z">
        <w:r>
          <w:t xml:space="preserve"> can be RACH</w:t>
        </w:r>
      </w:ins>
      <w:ins w:id="321" w:author="Apple - Naveen Palle" w:date="2025-09-02T00:39:00Z">
        <w:r w:rsidR="00BB2D4D">
          <w:t>-</w:t>
        </w:r>
      </w:ins>
      <w:commentRangeStart w:id="322"/>
      <w:commentRangeStart w:id="323"/>
      <w:commentRangeEnd w:id="322"/>
      <w:r>
        <w:rPr>
          <w:rStyle w:val="CommentReference"/>
        </w:rPr>
        <w:commentReference w:id="322"/>
      </w:r>
      <w:commentRangeEnd w:id="323"/>
      <w:r w:rsidR="00BB2D4D">
        <w:rPr>
          <w:rStyle w:val="CommentReference"/>
        </w:rPr>
        <w:commentReference w:id="323"/>
      </w:r>
      <w:ins w:id="324"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25" w:author="Apple - Naveen Palle" w:date="2025-08-26T05:50:00Z">
        <w:r>
          <w:t>.</w:t>
        </w:r>
      </w:ins>
    </w:p>
    <w:p w14:paraId="057A74FB" w14:textId="77777777" w:rsidR="00FC2F5F" w:rsidRDefault="00FC2F5F" w:rsidP="005D7EA3">
      <w:pPr>
        <w:pStyle w:val="B1"/>
        <w:ind w:leftChars="232" w:left="748"/>
        <w:rPr>
          <w:ins w:id="326" w:author="Apple - Naveen Palle" w:date="2025-03-25T09:03:00Z"/>
        </w:rPr>
      </w:pPr>
      <w:ins w:id="327" w:author="Apple - Naveen Palle" w:date="2025-05-06T09:52:00Z">
        <w:r w:rsidRPr="00C57EBD">
          <w:t>-</w:t>
        </w:r>
        <w:r w:rsidRPr="00C57EBD">
          <w:tab/>
        </w:r>
        <w:r>
          <w:t xml:space="preserve">U-Plane handling from </w:t>
        </w:r>
      </w:ins>
      <w:ins w:id="328" w:author="Apple - Naveen Palle" w:date="2025-08-26T05:50:00Z">
        <w:r>
          <w:t xml:space="preserve">clause </w:t>
        </w:r>
      </w:ins>
      <w:ins w:id="329" w:author="Apple - Naveen Palle" w:date="2025-05-06T09:52:00Z">
        <w:r>
          <w:t xml:space="preserve">9.2.3.5.3 applies to CLTM as well </w:t>
        </w:r>
      </w:ins>
      <w:ins w:id="330" w:author="Apple - Naveen Palle" w:date="2025-05-06T09:54:00Z">
        <w:r>
          <w:t xml:space="preserve">and since there is no LTM cell switch command MAC CE reception for CLTM, the </w:t>
        </w:r>
      </w:ins>
      <w:ins w:id="331" w:author="Apple - Naveen Palle" w:date="2025-05-06T09:53:00Z">
        <w:r>
          <w:t>UE performs MAC reset as part of the CLTM execution</w:t>
        </w:r>
      </w:ins>
      <w:ins w:id="332" w:author="Apple - Naveen Palle" w:date="2025-08-26T05:50:00Z">
        <w:r>
          <w:t>.</w:t>
        </w:r>
      </w:ins>
    </w:p>
    <w:p w14:paraId="45E67389" w14:textId="77777777" w:rsidR="00FC2F5F" w:rsidRPr="00C57EBD" w:rsidRDefault="00FC2F5F" w:rsidP="005D7EA3">
      <w:pPr>
        <w:ind w:leftChars="90" w:left="180"/>
        <w:rPr>
          <w:ins w:id="333" w:author="Apple - Naveen Palle" w:date="2024-11-06T12:24:00Z"/>
        </w:rPr>
      </w:pPr>
    </w:p>
    <w:p w14:paraId="34EB2B02" w14:textId="77777777" w:rsidR="00FC2F5F" w:rsidRPr="000C68CE" w:rsidRDefault="00FC2F5F">
      <w:pPr>
        <w:pPrChange w:id="334" w:author="Apple - Naveen Palle" w:date="2024-11-06T12:12:00Z">
          <w:pPr>
            <w:pStyle w:val="B1"/>
          </w:pPr>
        </w:pPrChange>
      </w:pPr>
    </w:p>
    <w:p w14:paraId="3CDDB635" w14:textId="77777777" w:rsidR="00FC2F5F" w:rsidRPr="000C68CE" w:rsidRDefault="00FC2F5F" w:rsidP="005D7EA3">
      <w:pPr>
        <w:pStyle w:val="Heading3"/>
      </w:pPr>
      <w:bookmarkStart w:id="335" w:name="_Toc46502018"/>
      <w:bookmarkStart w:id="336" w:name="_Toc51971366"/>
      <w:bookmarkStart w:id="337" w:name="_Toc52551349"/>
      <w:bookmarkStart w:id="338" w:name="_Toc178255909"/>
      <w:r w:rsidRPr="000C68CE">
        <w:t>9.2.4</w:t>
      </w:r>
      <w:r w:rsidRPr="000C68CE">
        <w:tab/>
        <w:t>Measurements</w:t>
      </w:r>
      <w:bookmarkEnd w:id="46"/>
      <w:bookmarkEnd w:id="47"/>
      <w:bookmarkEnd w:id="48"/>
      <w:bookmarkEnd w:id="335"/>
      <w:bookmarkEnd w:id="336"/>
      <w:bookmarkEnd w:id="337"/>
      <w:bookmarkEnd w:id="338"/>
    </w:p>
    <w:p w14:paraId="20A3D7DD" w14:textId="77777777" w:rsidR="00FC2F5F" w:rsidRDefault="00FC2F5F" w:rsidP="005D7EA3">
      <w:pPr>
        <w:rPr>
          <w:ins w:id="339" w:author="Apple - Naveen Palle" w:date="2025-08-14T10:39:00Z"/>
        </w:rPr>
      </w:pPr>
      <w:r w:rsidRPr="000C68CE">
        <w:t xml:space="preserve">In RRC_CONNECTED, </w:t>
      </w:r>
      <w:ins w:id="340" w:author="Apple - Naveen Palle" w:date="2025-08-14T10:38:00Z">
        <w:r>
          <w:t xml:space="preserve">both layer 1(L1) and layer 3(L3) 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341" w:author="Apple - Naveen Palle" w:date="2025-08-14T10:40:00Z"/>
        </w:rPr>
      </w:pPr>
      <w:ins w:id="342" w:author="Apple - Naveen Palle" w:date="2025-08-14T10:39:00Z">
        <w:r>
          <w:t>For L3 based measurement</w:t>
        </w:r>
      </w:ins>
      <w:ins w:id="343" w:author="Apple - Naveen Palle" w:date="2025-08-14T10:40:00Z">
        <w:r>
          <w:t>,</w:t>
        </w:r>
      </w:ins>
      <w:ins w:id="344"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345" w:author="Apple - Naveen Palle" w:date="2025-08-14T10:40:00Z">
        <w:r>
          <w:t xml:space="preserve">For L1 </w:t>
        </w:r>
      </w:ins>
      <w:ins w:id="346" w:author="Apple - Naveen Palle" w:date="2025-08-26T19:15:00Z">
        <w:r>
          <w:t>based</w:t>
        </w:r>
      </w:ins>
      <w:ins w:id="347" w:author="Apple - Naveen Palle" w:date="2025-09-02T21:45:00Z" w16du:dateUtc="2025-09-03T04:45:00Z">
        <w:r w:rsidR="00D51A44">
          <w:t xml:space="preserve"> measurement</w:t>
        </w:r>
      </w:ins>
      <w:commentRangeStart w:id="348"/>
      <w:commentRangeStart w:id="349"/>
      <w:ins w:id="350" w:author="Apple - Naveen Palle" w:date="2025-08-14T10:40:00Z">
        <w:r>
          <w:t xml:space="preserve"> </w:t>
        </w:r>
      </w:ins>
      <w:commentRangeEnd w:id="348"/>
      <w:r w:rsidR="00E71ED5">
        <w:rPr>
          <w:rStyle w:val="CommentReference"/>
        </w:rPr>
        <w:commentReference w:id="348"/>
      </w:r>
      <w:commentRangeEnd w:id="349"/>
      <w:r w:rsidR="00D51A44">
        <w:rPr>
          <w:rStyle w:val="CommentReference"/>
        </w:rPr>
        <w:commentReference w:id="349"/>
      </w:r>
      <w:ins w:id="351" w:author="Apple - Naveen Palle" w:date="2025-08-26T19:15:00Z">
        <w:r>
          <w:t>used in LTM event-triggered</w:t>
        </w:r>
      </w:ins>
      <w:ins w:id="352" w:author="Apple - Naveen Palle" w:date="2025-08-26T19:16:00Z">
        <w:r>
          <w:t xml:space="preserve"> measurement</w:t>
        </w:r>
      </w:ins>
      <w:ins w:id="353"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54" w:author="Apple - Naveen Palle" w:date="2025-08-14T10:45:00Z">
        <w:r>
          <w:t xml:space="preserve">(at least one) </w:t>
        </w:r>
      </w:ins>
      <w:ins w:id="355" w:author="Apple - Naveen Palle" w:date="2025-08-14T10:40:00Z">
        <w:r w:rsidRPr="00D36F9D">
          <w:t>beams</w:t>
        </w:r>
      </w:ins>
      <w:ins w:id="356" w:author="Apple - Naveen Palle" w:date="2025-08-14T10:46:00Z">
        <w:r>
          <w:t xml:space="preserve"> and reporting </w:t>
        </w:r>
      </w:ins>
      <w:ins w:id="357" w:author="Apple - Naveen Palle" w:date="2025-08-26T06:05:00Z">
        <w:r>
          <w:t>is</w:t>
        </w:r>
      </w:ins>
      <w:ins w:id="358" w:author="Apple - Naveen Palle" w:date="2025-08-14T10:40:00Z">
        <w:r>
          <w:t xml:space="preserve"> </w:t>
        </w:r>
      </w:ins>
      <w:ins w:id="359" w:author="Apple - Naveen Palle" w:date="2025-08-14T10:52:00Z">
        <w:r>
          <w:t>with</w:t>
        </w:r>
      </w:ins>
      <w:ins w:id="360" w:author="Apple - Naveen Palle" w:date="2025-08-14T10:51:00Z">
        <w:r>
          <w:t xml:space="preserve"> </w:t>
        </w:r>
      </w:ins>
      <w:ins w:id="361" w:author="Apple - Naveen Palle" w:date="2025-08-14T10:40:00Z">
        <w:r>
          <w:t>MAC CE</w:t>
        </w:r>
      </w:ins>
      <w:ins w:id="362" w:author="Apple - Naveen Palle" w:date="2025-08-14T10:46:00Z">
        <w:r>
          <w:t>.</w:t>
        </w:r>
      </w:ins>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7A1E65" w:rsidP="005D7EA3">
      <w:pPr>
        <w:pStyle w:val="TH"/>
        <w:rPr>
          <w:rFonts w:ascii="Arial Bold" w:hAnsi="Arial Bold"/>
        </w:rPr>
      </w:pPr>
      <w:r w:rsidRPr="000C68CE">
        <w:rPr>
          <w:noProof/>
        </w:rPr>
        <w:object w:dxaOrig="11984" w:dyaOrig="5887" w14:anchorId="6C1CFEA6">
          <v:shape id="_x0000_i1026" type="#_x0000_t75" alt="" style="width:450pt;height:221.5pt;mso-width-percent:0;mso-height-percent:0;mso-width-percent:0;mso-height-percent:0" o:ole="">
            <v:imagedata r:id="rId26" o:title=""/>
          </v:shape>
          <o:OLEObject Type="Embed" ProgID="Visio.Drawing.11" ShapeID="_x0000_i1026" DrawAspect="Content" ObjectID="_1818355214"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363"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64" w:author="Apple - Naveen Palle" w:date="2025-08-25T22:27:00Z">
          <w:pPr>
            <w:pStyle w:val="B1"/>
          </w:pPr>
        </w:pPrChange>
      </w:pPr>
      <w:ins w:id="365" w:author="Apple - Naveen Palle" w:date="2025-08-25T22:27:00Z">
        <w:r w:rsidRPr="000C68CE">
          <w:t xml:space="preserve">The high-level model </w:t>
        </w:r>
      </w:ins>
      <w:ins w:id="366" w:author="Apple - Naveen Palle" w:date="2025-08-25T22:28:00Z">
        <w:r>
          <w:t>for L</w:t>
        </w:r>
      </w:ins>
      <w:ins w:id="367" w:author="Apple - Naveen Palle" w:date="2025-08-26T19:16:00Z">
        <w:r>
          <w:t>TM</w:t>
        </w:r>
      </w:ins>
      <w:ins w:id="368" w:author="Apple - Naveen Palle" w:date="2025-08-25T22:28:00Z">
        <w:r>
          <w:t xml:space="preserve"> event-triggered</w:t>
        </w:r>
        <w:r w:rsidRPr="00B90D8B">
          <w:t xml:space="preserve"> </w:t>
        </w:r>
        <w:r w:rsidRPr="000C68CE">
          <w:t>measurement</w:t>
        </w:r>
        <w:r>
          <w:t xml:space="preserve"> </w:t>
        </w:r>
      </w:ins>
      <w:ins w:id="369" w:author="Apple - Naveen Palle" w:date="2025-08-25T22:27:00Z">
        <w:r w:rsidRPr="000C68CE">
          <w:t>is described below:</w:t>
        </w:r>
      </w:ins>
    </w:p>
    <w:p w14:paraId="49BBF1BD" w14:textId="77777777" w:rsidR="00FC2F5F" w:rsidRPr="001B599A" w:rsidRDefault="007A1E65" w:rsidP="005D7EA3">
      <w:pPr>
        <w:keepNext/>
        <w:keepLines/>
        <w:spacing w:before="60"/>
        <w:jc w:val="center"/>
        <w:rPr>
          <w:ins w:id="370" w:author="Apple - Naveen Palle" w:date="2025-08-25T22:18:00Z"/>
          <w:rFonts w:ascii="Arial" w:eastAsiaTheme="minorEastAsia" w:hAnsi="Arial"/>
          <w:b/>
        </w:rPr>
      </w:pPr>
      <w:ins w:id="371" w:author="Apple - Naveen Palle" w:date="2025-08-26T02:22:00Z">
        <w:r w:rsidRPr="00AF6ECA">
          <w:rPr>
            <w:rFonts w:ascii="Arial" w:hAnsi="Arial"/>
            <w:b/>
            <w:noProof/>
          </w:rPr>
          <w:object w:dxaOrig="10145" w:dyaOrig="3690" w14:anchorId="2F6206E3">
            <v:shape id="_x0000_i1025" type="#_x0000_t75" alt="" style="width:380.5pt;height:138.5pt;mso-width-percent:0;mso-height-percent:0;mso-width-percent:0;mso-height-percent:0" o:ole="">
              <v:imagedata r:id="rId28" o:title=""/>
            </v:shape>
            <o:OLEObject Type="Embed" ProgID="Visio.Drawing.11" ShapeID="_x0000_i1025" DrawAspect="Content" ObjectID="_1818355215" r:id="rId29"/>
          </w:object>
        </w:r>
      </w:ins>
    </w:p>
    <w:p w14:paraId="4A35C676" w14:textId="77777777" w:rsidR="00FC2F5F" w:rsidRPr="001B599A" w:rsidRDefault="00FC2F5F" w:rsidP="005D7EA3">
      <w:pPr>
        <w:keepLines/>
        <w:spacing w:after="240"/>
        <w:ind w:leftChars="90" w:left="180"/>
        <w:jc w:val="center"/>
        <w:rPr>
          <w:ins w:id="372" w:author="Apple - Naveen Palle" w:date="2025-08-25T22:18:00Z"/>
          <w:rFonts w:ascii="Arial" w:eastAsiaTheme="minorEastAsia" w:hAnsi="Arial"/>
          <w:b/>
        </w:rPr>
      </w:pPr>
      <w:ins w:id="373"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374" w:author="Apple - Naveen Palle" w:date="2025-08-26T06:03:00Z"/>
        </w:rPr>
      </w:pPr>
      <w:ins w:id="375" w:author="Apple - Naveen Palle" w:date="2025-08-26T06:03:00Z">
        <w:r w:rsidRPr="000C68CE">
          <w:t>NOTE 1:</w:t>
        </w:r>
        <w:r w:rsidRPr="000C68CE">
          <w:tab/>
          <w:t xml:space="preserve">K beams correspond to the measurements on SSB or CSI-RS resources configured for </w:t>
        </w:r>
      </w:ins>
      <w:ins w:id="376" w:author="Apple - Naveen Palle" w:date="2025-08-26T19:10:00Z">
        <w:r>
          <w:t>LTM</w:t>
        </w:r>
      </w:ins>
      <w:ins w:id="377"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378" w:author="Apple - Naveen Palle" w:date="2025-09-02T21:46:00Z" w16du:dateUtc="2025-09-03T04:46:00Z"/>
          <w:rFonts w:eastAsiaTheme="minorEastAsia"/>
        </w:rPr>
      </w:pPr>
      <w:ins w:id="379"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rsidP="00296784">
      <w:pPr>
        <w:ind w:leftChars="232" w:left="748" w:hanging="284"/>
        <w:rPr>
          <w:ins w:id="380" w:author="Apple - Naveen Palle" w:date="2025-08-25T22:18:00Z"/>
          <w:rFonts w:eastAsiaTheme="minorEastAsia"/>
        </w:rPr>
        <w:pPrChange w:id="381" w:author="Apple - Naveen Palle" w:date="2025-09-02T21:46:00Z" w16du:dateUtc="2025-09-03T04:46:00Z">
          <w:pPr>
            <w:ind w:left="568" w:hanging="284"/>
          </w:pPr>
        </w:pPrChange>
      </w:pPr>
      <w:commentRangeStart w:id="382"/>
      <w:commentRangeStart w:id="383"/>
      <w:ins w:id="384" w:author="Apple - Naveen Palle" w:date="2025-08-25T22:18:00Z">
        <w:r w:rsidRPr="001B599A">
          <w:rPr>
            <w:rFonts w:eastAsiaTheme="minorEastAsia"/>
          </w:rPr>
          <w:t>-</w:t>
        </w:r>
        <w:r w:rsidRPr="001B599A">
          <w:rPr>
            <w:rFonts w:eastAsiaTheme="minorEastAsia"/>
          </w:rPr>
          <w:tab/>
        </w:r>
      </w:ins>
      <w:commentRangeEnd w:id="382"/>
      <w:r w:rsidR="00CB2FE7">
        <w:rPr>
          <w:rStyle w:val="CommentReference"/>
        </w:rPr>
        <w:commentReference w:id="382"/>
      </w:r>
      <w:commentRangeEnd w:id="383"/>
      <w:r w:rsidR="00296784">
        <w:rPr>
          <w:rStyle w:val="CommentReference"/>
        </w:rPr>
        <w:commentReference w:id="383"/>
      </w:r>
      <w:ins w:id="385" w:author="Apple - Naveen Palle" w:date="2025-08-25T22:18:00Z">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ins>
      <w:commentRangeStart w:id="386"/>
      <w:commentRangeStart w:id="387"/>
      <w:commentRangeEnd w:id="386"/>
      <w:r>
        <w:rPr>
          <w:rStyle w:val="CommentReference"/>
        </w:rPr>
        <w:commentReference w:id="386"/>
      </w:r>
      <w:commentRangeEnd w:id="387"/>
      <w:r w:rsidR="00BB2D4D">
        <w:rPr>
          <w:rStyle w:val="CommentReference"/>
        </w:rPr>
        <w:commentReference w:id="387"/>
      </w:r>
    </w:p>
    <w:p w14:paraId="3E84CB09" w14:textId="77777777" w:rsidR="00FC2F5F" w:rsidRPr="001B599A" w:rsidRDefault="00FC2F5F" w:rsidP="005D7EA3">
      <w:pPr>
        <w:ind w:leftChars="232" w:left="748" w:hanging="284"/>
        <w:rPr>
          <w:ins w:id="388" w:author="Apple - Naveen Palle" w:date="2025-08-25T22:18:00Z"/>
          <w:rFonts w:eastAsiaTheme="minorEastAsia"/>
        </w:rPr>
      </w:pPr>
      <w:ins w:id="389"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90" w:author="Apple - Naveen Palle" w:date="2025-08-26T05:44:00Z">
        <w:r>
          <w:rPr>
            <w:rFonts w:eastAsiaTheme="minorEastAsia"/>
          </w:rPr>
          <w:t xml:space="preserve">and reporting </w:t>
        </w:r>
      </w:ins>
      <w:ins w:id="391"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392" w:author="Apple - Naveen Palle" w:date="2025-08-25T22:18:00Z"/>
          <w:rFonts w:eastAsiaTheme="minorEastAsia"/>
        </w:rPr>
      </w:pPr>
      <w:ins w:id="393"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94" w:author="Apple - Naveen Palle" w:date="2025-08-26T05:44:00Z">
        <w:r>
          <w:rPr>
            <w:rFonts w:eastAsiaTheme="minorEastAsia"/>
          </w:rPr>
          <w:t>C</w:t>
        </w:r>
      </w:ins>
      <w:ins w:id="395" w:author="Apple - Naveen Palle" w:date="2025-08-25T22:18:00Z">
        <w:r w:rsidRPr="001B599A">
          <w:rPr>
            <w:rFonts w:eastAsiaTheme="minorEastAsia"/>
          </w:rPr>
          <w:t xml:space="preserve">. The evaluation can be based on more than one flow of measurements at reference point </w:t>
        </w:r>
      </w:ins>
      <w:ins w:id="396" w:author="Apple - Naveen Palle" w:date="2025-08-26T05:45:00Z">
        <w:r>
          <w:rPr>
            <w:rFonts w:eastAsiaTheme="minorEastAsia"/>
          </w:rPr>
          <w:t>B</w:t>
        </w:r>
      </w:ins>
      <w:ins w:id="397" w:author="Apple - Naveen Palle" w:date="2025-08-25T22:18:00Z">
        <w:r w:rsidRPr="001B599A">
          <w:rPr>
            <w:rFonts w:eastAsiaTheme="minorEastAsia"/>
          </w:rPr>
          <w:t xml:space="preserve"> e.g. to compare between different measurements. This is illustrated by input </w:t>
        </w:r>
      </w:ins>
      <w:ins w:id="398" w:author="Apple - Naveen Palle" w:date="2025-08-26T05:45:00Z">
        <w:r>
          <w:rPr>
            <w:rFonts w:eastAsiaTheme="minorEastAsia"/>
          </w:rPr>
          <w:t>B</w:t>
        </w:r>
      </w:ins>
      <w:ins w:id="399" w:author="Apple - Naveen Palle" w:date="2025-08-25T22:18:00Z">
        <w:r w:rsidRPr="001B599A">
          <w:rPr>
            <w:rFonts w:eastAsiaTheme="minorEastAsia"/>
          </w:rPr>
          <w:t xml:space="preserve"> and </w:t>
        </w:r>
      </w:ins>
      <w:ins w:id="400" w:author="Apple - Naveen Palle" w:date="2025-08-26T05:45:00Z">
        <w:r>
          <w:rPr>
            <w:rFonts w:eastAsiaTheme="minorEastAsia"/>
          </w:rPr>
          <w:t>B</w:t>
        </w:r>
      </w:ins>
      <w:ins w:id="401"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402" w:author="Apple - Naveen Palle" w:date="2025-08-26T05:45:00Z">
        <w:r>
          <w:rPr>
            <w:rFonts w:eastAsiaTheme="minorEastAsia"/>
          </w:rPr>
          <w:t>B</w:t>
        </w:r>
      </w:ins>
      <w:ins w:id="403" w:author="Apple - Naveen Palle" w:date="2025-08-25T22:18:00Z">
        <w:r w:rsidRPr="001B599A">
          <w:rPr>
            <w:rFonts w:eastAsiaTheme="minorEastAsia"/>
          </w:rPr>
          <w:t xml:space="preserve">, </w:t>
        </w:r>
      </w:ins>
      <w:ins w:id="404" w:author="Apple - Naveen Palle" w:date="2025-08-26T05:45:00Z">
        <w:r>
          <w:rPr>
            <w:rFonts w:eastAsiaTheme="minorEastAsia"/>
          </w:rPr>
          <w:t>B</w:t>
        </w:r>
      </w:ins>
      <w:ins w:id="405" w:author="Apple - Naveen Palle" w:date="2025-08-25T22:18:00Z">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ins>
    </w:p>
    <w:p w14:paraId="1E500078" w14:textId="77777777" w:rsidR="00FC2F5F" w:rsidRPr="00D52149" w:rsidRDefault="00FC2F5F">
      <w:pPr>
        <w:ind w:leftChars="232" w:left="748" w:hanging="284"/>
        <w:rPr>
          <w:ins w:id="406" w:author="Apple - Naveen Palle" w:date="2025-08-25T22:18:00Z"/>
          <w:rFonts w:eastAsiaTheme="minorEastAsia"/>
          <w:rPrChange w:id="407" w:author="Apple - Naveen Palle" w:date="2025-08-25T22:27:00Z">
            <w:rPr>
              <w:ins w:id="408" w:author="Apple - Naveen Palle" w:date="2025-08-25T22:18:00Z"/>
            </w:rPr>
          </w:rPrChange>
        </w:rPr>
        <w:pPrChange w:id="409" w:author="Apple - Naveen Palle" w:date="2025-08-25T22:27:00Z">
          <w:pPr/>
        </w:pPrChange>
      </w:pPr>
      <w:ins w:id="410" w:author="Apple - Naveen Palle" w:date="2025-08-25T22:18:00Z">
        <w:r w:rsidRPr="001B599A">
          <w:rPr>
            <w:rFonts w:eastAsiaTheme="minorEastAsia"/>
          </w:rPr>
          <w:t>-</w:t>
        </w:r>
        <w:r w:rsidRPr="001B599A">
          <w:rPr>
            <w:rFonts w:eastAsiaTheme="minorEastAsia"/>
          </w:rPr>
          <w:tab/>
        </w:r>
      </w:ins>
      <w:ins w:id="411" w:author="Apple - Naveen Palle" w:date="2025-08-26T05:45:00Z">
        <w:r>
          <w:rPr>
            <w:rFonts w:eastAsiaTheme="minorEastAsia"/>
            <w:b/>
          </w:rPr>
          <w:t>C</w:t>
        </w:r>
      </w:ins>
      <w:ins w:id="412"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413"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414" w:author="Apple - Naveen Palle" w:date="2025-08-14T10:59:00Z"/>
        </w:rPr>
      </w:pPr>
      <w:ins w:id="415" w:author="Apple - Naveen Palle" w:date="2025-08-14T10:59:00Z">
        <w:r w:rsidRPr="00D36F9D">
          <w:lastRenderedPageBreak/>
          <w:t>Measurement reports</w:t>
        </w:r>
        <w:r>
          <w:t xml:space="preserve"> for L</w:t>
        </w:r>
      </w:ins>
      <w:ins w:id="416" w:author="Apple - Naveen Palle" w:date="2025-08-26T19:16:00Z">
        <w:r>
          <w:t>TM</w:t>
        </w:r>
      </w:ins>
      <w:ins w:id="417" w:author="Apple - Naveen Palle" w:date="2025-08-14T10:59:00Z">
        <w:r>
          <w:t xml:space="preserve"> </w:t>
        </w:r>
      </w:ins>
      <w:ins w:id="418" w:author="Apple - Naveen Palle" w:date="2025-08-26T19:11:00Z">
        <w:r>
          <w:t xml:space="preserve">event triggered </w:t>
        </w:r>
      </w:ins>
      <w:ins w:id="419"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420" w:author="Apple - Naveen Palle" w:date="2025-08-14T10:59:00Z"/>
        </w:rPr>
      </w:pPr>
      <w:ins w:id="421"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7777777" w:rsidR="00FC2F5F" w:rsidRPr="00D36F9D" w:rsidRDefault="00FC2F5F" w:rsidP="005D7EA3">
      <w:pPr>
        <w:pStyle w:val="B1"/>
        <w:ind w:leftChars="232" w:left="748"/>
        <w:rPr>
          <w:ins w:id="422" w:author="Apple - Naveen Palle" w:date="2025-08-14T10:59:00Z"/>
        </w:rPr>
      </w:pPr>
      <w:ins w:id="423" w:author="Apple - Naveen Palle" w:date="2025-08-14T10:59: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Default="00FC2F5F" w:rsidP="005D7EA3">
      <w:pPr>
        <w:pStyle w:val="B1"/>
        <w:ind w:leftChars="232" w:left="748"/>
        <w:rPr>
          <w:ins w:id="424" w:author="Apple - Naveen Palle" w:date="2025-09-02T21:48:00Z" w16du:dateUtc="2025-09-03T04:48:00Z"/>
        </w:rPr>
      </w:pPr>
      <w:ins w:id="425"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426" w:author="Apple - Naveen Palle" w:date="2025-08-31T20:34:00Z">
        <w:r>
          <w:t>;</w:t>
        </w:r>
      </w:ins>
      <w:proofErr w:type="gramEnd"/>
    </w:p>
    <w:p w14:paraId="0C66F6DA" w14:textId="5588E5BA" w:rsidR="00FC2F5F" w:rsidRDefault="00296784" w:rsidP="00296784">
      <w:pPr>
        <w:pStyle w:val="B1"/>
        <w:ind w:leftChars="232" w:left="748"/>
        <w:rPr>
          <w:ins w:id="427" w:author="Apple - Naveen Palle" w:date="2025-08-14T10:59:00Z"/>
        </w:rPr>
      </w:pPr>
      <w:ins w:id="428" w:author="Apple - Naveen Palle" w:date="2025-09-02T21:48:00Z" w16du:dateUtc="2025-09-03T04: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commentRangeStart w:id="429"/>
      <w:commentRangeStart w:id="430"/>
      <w:commentRangeEnd w:id="429"/>
      <w:del w:id="431" w:author="Apple - Naveen Palle" w:date="2025-09-02T21:48:00Z" w16du:dateUtc="2025-09-03T04:48:00Z">
        <w:r w:rsidR="00CB2FE7" w:rsidDel="00296784">
          <w:rPr>
            <w:rStyle w:val="CommentReference"/>
          </w:rPr>
          <w:commentReference w:id="429"/>
        </w:r>
      </w:del>
      <w:commentRangeEnd w:id="430"/>
      <w:r>
        <w:rPr>
          <w:rStyle w:val="CommentReference"/>
        </w:rPr>
        <w:commentReference w:id="430"/>
      </w:r>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432" w:author="Apple - Naveen Palle" w:date="2025-08-31T20:56:00Z"/>
        </w:rPr>
      </w:pPr>
      <w:ins w:id="433"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434" w:author="Apple - Naveen Palle" w:date="2025-08-31T20:56:00Z"/>
        </w:rPr>
      </w:pPr>
      <w:ins w:id="435"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436" w:author="Apple - Naveen Palle" w:date="2025-08-31T20:56:00Z"/>
        </w:rPr>
      </w:pPr>
      <w:ins w:id="437"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438" w:author="Apple - Naveen Palle" w:date="2025-08-31T20:56:00Z"/>
        </w:rPr>
      </w:pPr>
      <w:ins w:id="439"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440" w:author="Apple - Naveen Palle" w:date="2025-08-31T20:56:00Z"/>
        </w:rPr>
      </w:pPr>
      <w:ins w:id="441"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442" w:author="Apple - Naveen Palle" w:date="2025-08-31T20:58:00Z">
        <w:r>
          <w:t xml:space="preserve">CSI-RS L1 based </w:t>
        </w:r>
      </w:ins>
      <w:ins w:id="443" w:author="Apple - Naveen Palle" w:date="2025-08-31T20:56:00Z">
        <w:r w:rsidRPr="000C68CE">
          <w:t xml:space="preserve">measurement </w:t>
        </w:r>
      </w:ins>
      <w:ins w:id="444" w:author="Apple - Naveen Palle" w:date="2025-08-31T20:58:00Z">
        <w:r>
          <w:t xml:space="preserve">for LTM </w:t>
        </w:r>
      </w:ins>
      <w:ins w:id="445"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446" w:name="_Toc20387988"/>
      <w:bookmarkStart w:id="447"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446"/>
      <w:bookmarkEnd w:id="447"/>
    </w:p>
    <w:sectPr w:rsidR="00FC2F5F" w:rsidRPr="005D7EA3" w:rsidSect="00542D4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CommentText"/>
        <w:rPr>
          <w:rFonts w:eastAsia="DengXian"/>
        </w:rPr>
      </w:pPr>
      <w:r>
        <w:rPr>
          <w:rStyle w:val="CommentReferenc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CommentText"/>
        <w:rPr>
          <w:noProof/>
        </w:rPr>
      </w:pPr>
      <w:r>
        <w:rPr>
          <w:rFonts w:eastAsia="DengXian"/>
        </w:rPr>
        <w:t xml:space="preserve">TS 38.306 CR </w:t>
      </w:r>
      <w:r>
        <w:rPr>
          <w:noProof/>
        </w:rPr>
        <w:t>1321</w:t>
      </w:r>
    </w:p>
    <w:p w14:paraId="6779B057" w14:textId="77777777" w:rsidR="00FC2F5F" w:rsidRPr="002A5F6C" w:rsidRDefault="00FC2F5F" w:rsidP="005D7EA3">
      <w:pPr>
        <w:pStyle w:val="CommentText"/>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50" w:author="ZTE" w:date="2025-09-03T10:22:00Z" w:initials="ZMJ">
    <w:p w14:paraId="58C3AE3A" w14:textId="06EA6742" w:rsidR="001D3894" w:rsidRPr="001D3894" w:rsidRDefault="001D3894">
      <w:pPr>
        <w:pStyle w:val="CommentText"/>
      </w:pPr>
      <w:r>
        <w:rPr>
          <w:rStyle w:val="CommentReference"/>
        </w:rPr>
        <w:annotationRef/>
      </w:r>
      <w:r w:rsidRPr="001D3894">
        <w:rPr>
          <w:rFonts w:eastAsia="DengXian"/>
        </w:rPr>
        <w:t>CLTM execution failure can also be captured here.</w:t>
      </w:r>
    </w:p>
  </w:comment>
  <w:comment w:id="51" w:author="Apple - Naveen Palle" w:date="2025-09-02T21:25:00Z" w:initials="NP">
    <w:p w14:paraId="6F2AA607" w14:textId="77777777" w:rsidR="00A616D2" w:rsidRDefault="00A616D2" w:rsidP="00A616D2">
      <w:r>
        <w:rPr>
          <w:rStyle w:val="CommentReference"/>
        </w:rPr>
        <w:annotationRef/>
      </w:r>
      <w:r>
        <w:t>While I agree with this, it would be better to do this as a correction with online agreement, as this is not an editorial change.</w:t>
      </w:r>
    </w:p>
  </w:comment>
  <w:comment w:id="52" w:author="ZTE" w:date="2025-09-03T10:25:00Z" w:initials="ZMJ">
    <w:p w14:paraId="6CDAEFA3" w14:textId="63A7956C" w:rsidR="001D3894" w:rsidRDefault="001D3894">
      <w:pPr>
        <w:pStyle w:val="CommentText"/>
      </w:pPr>
      <w:r>
        <w:rPr>
          <w:rStyle w:val="CommentReference"/>
        </w:rPr>
        <w:annotationRef/>
      </w:r>
      <w:r>
        <w:t>See the same comment as above.</w:t>
      </w:r>
    </w:p>
  </w:comment>
  <w:comment w:id="53" w:author="Apple - Naveen Palle" w:date="2025-09-02T21:25:00Z" w:initials="NP">
    <w:p w14:paraId="2D018B62" w14:textId="77777777" w:rsidR="00A616D2" w:rsidRDefault="00A616D2" w:rsidP="00A616D2">
      <w:r>
        <w:rPr>
          <w:rStyle w:val="CommentReference"/>
        </w:rPr>
        <w:annotationRef/>
      </w:r>
      <w:r>
        <w:t>Same as above</w:t>
      </w:r>
    </w:p>
  </w:comment>
  <w:comment w:id="82" w:author="Xiaomi" w:date="2025-09-02T10:48:00Z" w:initials="M">
    <w:p w14:paraId="426ED4DE" w14:textId="5113828A" w:rsidR="00FC2F5F" w:rsidRDefault="00FC2F5F" w:rsidP="005D7EA3">
      <w:pPr>
        <w:pStyle w:val="CommentText"/>
        <w:rPr>
          <w:rFonts w:eastAsia="DengXian"/>
        </w:rPr>
      </w:pPr>
      <w:r>
        <w:rPr>
          <w:rStyle w:val="CommentReferenc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CommentText"/>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83"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98" w:author="ZTE" w:date="2025-09-03T10:31:00Z" w:initials="ZMJ">
    <w:p w14:paraId="6DF077CC" w14:textId="395987F5" w:rsidR="003A17B3" w:rsidRDefault="003A17B3">
      <w:pPr>
        <w:pStyle w:val="CommentText"/>
      </w:pPr>
      <w:r>
        <w:rPr>
          <w:rStyle w:val="CommentReference"/>
        </w:rPr>
        <w:annotationRef/>
      </w:r>
      <w:r>
        <w:t>We have specified that “</w:t>
      </w:r>
      <w:r w:rsidRPr="003A17B3">
        <w:t>LTM is supported only for licensed spectrum</w:t>
      </w:r>
      <w:r>
        <w:t>” in the above text, so it seems no need to capture this redundantly.</w:t>
      </w:r>
    </w:p>
  </w:comment>
  <w:comment w:id="97" w:author="Apple - Naveen Palle" w:date="2025-09-02T21:25:00Z" w:initials="NP">
    <w:p w14:paraId="03EB6EC8" w14:textId="77777777" w:rsidR="00A616D2" w:rsidRDefault="00A616D2" w:rsidP="00A616D2">
      <w:r>
        <w:rPr>
          <w:rStyle w:val="CommentReference"/>
        </w:rPr>
        <w:annotationRef/>
      </w:r>
      <w:r>
        <w:t>Removed</w:t>
      </w:r>
    </w:p>
  </w:comment>
  <w:comment w:id="117" w:author="LGE (Siyoung)" w:date="2025-09-03T10:04:00Z" w:initials="LGE (SY)">
    <w:p w14:paraId="55A5E6FF" w14:textId="0CB4CAFA"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18"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32" w:author="ZTE" w:date="2025-09-03T10:39:00Z" w:initials="ZMJ">
    <w:p w14:paraId="5CADB26D" w14:textId="12EFD717" w:rsidR="003A17B3" w:rsidRDefault="003A17B3">
      <w:pPr>
        <w:pStyle w:val="CommentText"/>
      </w:pPr>
      <w:r>
        <w:rPr>
          <w:rStyle w:val="CommentReference"/>
        </w:rPr>
        <w:annotationRef/>
      </w:r>
      <w:r>
        <w:t>Suggest to also add “3a” here to align with the step in the figure</w:t>
      </w:r>
    </w:p>
  </w:comment>
  <w:comment w:id="133" w:author="Apple - Naveen Palle" w:date="2025-09-02T21:28:00Z" w:initials="NP">
    <w:p w14:paraId="2D54A6B1" w14:textId="77777777" w:rsidR="00A616D2" w:rsidRDefault="00A616D2" w:rsidP="00A616D2">
      <w:r>
        <w:rPr>
          <w:rStyle w:val="CommentReference"/>
        </w:rPr>
        <w:annotationRef/>
      </w:r>
      <w:r>
        <w:t>In the intra-gNB flow, there was no mention on the preparation as well (between steps 1 and 2), so not sure if we want a description in 3a. Also this is not editorial, and so better to have an online discussion if something needs to be added.</w:t>
      </w:r>
    </w:p>
    <w:p w14:paraId="238BB004" w14:textId="77777777" w:rsidR="00A616D2" w:rsidRDefault="00A616D2" w:rsidP="00A616D2"/>
    <w:p w14:paraId="694AB54D" w14:textId="77777777" w:rsidR="00A616D2" w:rsidRDefault="00A616D2" w:rsidP="00A616D2">
      <w:r>
        <w:t>Maybe we can remove 3a and 6a ( just the numbering of the bullets can be removed)</w:t>
      </w:r>
    </w:p>
  </w:comment>
  <w:comment w:id="149" w:author="ZTE" w:date="2025-09-03T10:42:00Z" w:initials="ZMJ">
    <w:p w14:paraId="07B96A73" w14:textId="43CD3268" w:rsidR="008828D1" w:rsidRDefault="008828D1">
      <w:pPr>
        <w:pStyle w:val="CommentText"/>
      </w:pPr>
      <w:r>
        <w:rPr>
          <w:rStyle w:val="CommentReference"/>
        </w:rPr>
        <w:annotationRef/>
      </w:r>
      <w:r>
        <w:t>Redundant space</w:t>
      </w:r>
    </w:p>
  </w:comment>
  <w:comment w:id="150" w:author="Apple - Naveen Palle" w:date="2025-09-02T21:29:00Z" w:initials="NP">
    <w:p w14:paraId="1323E4AF" w14:textId="77777777" w:rsidR="00A616D2" w:rsidRDefault="00A616D2" w:rsidP="00A616D2">
      <w:r>
        <w:rPr>
          <w:rStyle w:val="CommentReference"/>
        </w:rPr>
        <w:annotationRef/>
      </w:r>
      <w:r>
        <w:t>Removed</w:t>
      </w:r>
    </w:p>
  </w:comment>
  <w:comment w:id="165" w:author="ZTE" w:date="2025-09-03T10:45:00Z" w:initials="ZMJ">
    <w:p w14:paraId="4E024AA6" w14:textId="64314833" w:rsidR="008828D1" w:rsidRDefault="008828D1">
      <w:pPr>
        <w:pStyle w:val="CommentText"/>
      </w:pPr>
      <w:r>
        <w:rPr>
          <w:rStyle w:val="CommentReference"/>
        </w:rPr>
        <w:annotationRef/>
      </w:r>
      <w:r>
        <w:t>Suggest to add “early” to align the term</w:t>
      </w:r>
    </w:p>
  </w:comment>
  <w:comment w:id="166" w:author="Apple - Naveen Palle" w:date="2025-09-02T21:31:00Z" w:initials="NP">
    <w:p w14:paraId="40D1E54C" w14:textId="77777777" w:rsidR="003A2835" w:rsidRDefault="003A2835" w:rsidP="003A2835">
      <w:r>
        <w:rPr>
          <w:rStyle w:val="CommentReference"/>
        </w:rPr>
        <w:annotationRef/>
      </w:r>
      <w:r>
        <w:t>This came from BL CR from RAN3, and also bullets 7 etc have the same terms. Suggest to have discussion in Oct meeting for cleanups</w:t>
      </w:r>
    </w:p>
  </w:comment>
  <w:comment w:id="180" w:author="ZTE" w:date="2025-09-03T10:46:00Z" w:initials="ZMJ">
    <w:p w14:paraId="03E0AE01" w14:textId="6CC414B3" w:rsidR="008828D1" w:rsidRDefault="008828D1">
      <w:pPr>
        <w:pStyle w:val="CommentText"/>
      </w:pPr>
      <w:r>
        <w:rPr>
          <w:rStyle w:val="CommentReference"/>
        </w:rPr>
        <w:annotationRef/>
      </w:r>
      <w:r>
        <w:t>Redundant space</w:t>
      </w:r>
    </w:p>
  </w:comment>
  <w:comment w:id="181" w:author="Apple - Naveen Palle" w:date="2025-09-02T21:31:00Z" w:initials="NP">
    <w:p w14:paraId="2505D168" w14:textId="77777777" w:rsidR="003A2835" w:rsidRDefault="003A2835" w:rsidP="003A2835">
      <w:r>
        <w:rPr>
          <w:rStyle w:val="CommentReference"/>
        </w:rPr>
        <w:annotationRef/>
      </w:r>
      <w:r>
        <w:t>Removed</w:t>
      </w:r>
    </w:p>
  </w:comment>
  <w:comment w:id="217" w:author="ZTE" w:date="2025-09-03T10:51:00Z" w:initials="ZMJ">
    <w:p w14:paraId="31375D41" w14:textId="54330012" w:rsidR="008828D1" w:rsidRDefault="008828D1">
      <w:pPr>
        <w:pStyle w:val="CommentText"/>
      </w:pPr>
      <w:r>
        <w:rPr>
          <w:rStyle w:val="CommentReference"/>
        </w:rPr>
        <w:annotationRef/>
      </w:r>
      <w:r w:rsidR="00E361B8">
        <w:t>Should be a new paragraph</w:t>
      </w:r>
    </w:p>
  </w:comment>
  <w:comment w:id="218" w:author="Apple - Naveen Palle" w:date="2025-09-02T21:32:00Z" w:initials="NP">
    <w:p w14:paraId="1981A8BE" w14:textId="77777777" w:rsidR="003A2835" w:rsidRDefault="003A2835" w:rsidP="003A2835">
      <w:r>
        <w:rPr>
          <w:rStyle w:val="CommentReference"/>
        </w:rPr>
        <w:annotationRef/>
      </w:r>
      <w:r>
        <w:t>Added</w:t>
      </w:r>
    </w:p>
  </w:comment>
  <w:comment w:id="222" w:author="ZTE" w:date="2025-09-03T10:53:00Z" w:initials="ZMJ">
    <w:p w14:paraId="329AF1C7" w14:textId="3CF4FA58" w:rsidR="00E361B8" w:rsidRDefault="00E361B8">
      <w:pPr>
        <w:pStyle w:val="CommentText"/>
      </w:pPr>
      <w:r>
        <w:rPr>
          <w:rStyle w:val="CommentReference"/>
        </w:rPr>
        <w:annotationRef/>
      </w:r>
      <w:r>
        <w:t xml:space="preserve">The change is not required considering that we have introduced a new figure for inter-gNB LTM in </w:t>
      </w:r>
      <w:r w:rsidRPr="00E361B8">
        <w:t>Figure 9.2.3.5.2-2</w:t>
      </w:r>
      <w:r>
        <w:t>.</w:t>
      </w:r>
    </w:p>
  </w:comment>
  <w:comment w:id="223" w:author="Apple - Naveen Palle" w:date="2025-09-02T21:36:00Z" w:initials="NP">
    <w:p w14:paraId="426D519D" w14:textId="77777777" w:rsidR="00D51A44" w:rsidRDefault="00D51A44" w:rsidP="00D51A44">
      <w:r>
        <w:rPr>
          <w:rStyle w:val="CommentReference"/>
        </w:rPr>
        <w:annotationRef/>
      </w:r>
      <w:r>
        <w:t>This came again from RAN3 BL CR, and I think the text is misplaced (meant only for intra-CU case), but RAN3 does not want CU in stage-2 spec. Needs some clean-up. But better to do it Prague meeting, needs online review, in our view.</w:t>
      </w:r>
    </w:p>
  </w:comment>
  <w:comment w:id="241" w:author="Xiaomi" w:date="2025-09-02T10:35:00Z" w:initials="X">
    <w:p w14:paraId="7C3B974D" w14:textId="1732C65F" w:rsidR="00FC2F5F" w:rsidRPr="007601F8" w:rsidRDefault="00FC2F5F" w:rsidP="005D7EA3">
      <w:pPr>
        <w:pStyle w:val="CommentText"/>
        <w:rPr>
          <w:rFonts w:eastAsia="DengXian"/>
        </w:rPr>
      </w:pPr>
      <w:r>
        <w:rPr>
          <w:rStyle w:val="CommentReferenc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42" w:author="Apple - Naveen Palle" w:date="2025-09-02T00:39:00Z" w:initials="NP">
    <w:p w14:paraId="446BC0F3" w14:textId="77777777" w:rsidR="00BB2D4D" w:rsidRDefault="00BB2D4D" w:rsidP="00BB2D4D">
      <w:r>
        <w:rPr>
          <w:rStyle w:val="CommentReference"/>
        </w:rPr>
        <w:annotationRef/>
      </w:r>
      <w:r>
        <w:t>Changed</w:t>
      </w:r>
    </w:p>
  </w:comment>
  <w:comment w:id="275" w:author="ZTE" w:date="2025-09-03T10:59:00Z" w:initials="ZMJ">
    <w:p w14:paraId="7E90E21B" w14:textId="65B33544" w:rsidR="00E361B8" w:rsidRDefault="00E361B8">
      <w:pPr>
        <w:pStyle w:val="CommentText"/>
      </w:pPr>
      <w:r>
        <w:rPr>
          <w:rStyle w:val="CommentReference"/>
        </w:rPr>
        <w:annotationRef/>
      </w:r>
      <w:r>
        <w:t xml:space="preserve">Whether it means steps 10/11 in </w:t>
      </w:r>
      <w:r w:rsidRPr="00E361B8">
        <w:t>Figure 9.2.3.5.2-2</w:t>
      </w:r>
      <w:r>
        <w:t>? The figure is for inter-</w:t>
      </w:r>
      <w:r>
        <w:t>gNB LTM, but CLTM is only supported for intra-gNB</w:t>
      </w:r>
      <w:r w:rsidR="00E71ED5">
        <w:t xml:space="preserve"> case. So it seems this part can be removed.</w:t>
      </w:r>
    </w:p>
  </w:comment>
  <w:comment w:id="276" w:author="Apple - Naveen Palle" w:date="2025-09-02T21:40:00Z" w:initials="NP">
    <w:p w14:paraId="5996F879" w14:textId="77777777" w:rsidR="00D51A44" w:rsidRDefault="00D51A44" w:rsidP="00D51A44">
      <w:r>
        <w:rPr>
          <w:rStyle w:val="CommentReference"/>
        </w:rPr>
        <w:annotationRef/>
      </w:r>
      <w:r>
        <w:t>Corrected to intra-gNB UL/DL sync. Thanks for finding this out... it was indeed incorrect (when we added back Rel-18 intra-gNB LTM).  Hope this is aligned now..?</w:t>
      </w:r>
    </w:p>
  </w:comment>
  <w:comment w:id="294" w:author="ZTE" w:date="2025-09-03T11:05:00Z" w:initials="ZMJ">
    <w:p w14:paraId="270F65EB" w14:textId="01DCA6AA" w:rsidR="00E71ED5" w:rsidRDefault="00E71ED5">
      <w:pPr>
        <w:pStyle w:val="CommentText"/>
      </w:pPr>
      <w:r>
        <w:rPr>
          <w:rStyle w:val="CommentReference"/>
        </w:rPr>
        <w:annotationRef/>
      </w:r>
      <w:r>
        <w:t>Suggest to add the description about how does the UE consider the successful completion of CLTM cell switch, similar as the LTM cell switch in clause 9.2.3.5.</w:t>
      </w:r>
    </w:p>
  </w:comment>
  <w:comment w:id="295" w:author="Apple - Naveen Palle" w:date="2025-09-02T21:44:00Z" w:initials="NP">
    <w:p w14:paraId="061C3282" w14:textId="77777777" w:rsidR="00D51A44" w:rsidRDefault="00D51A44" w:rsidP="00D51A44">
      <w:r>
        <w:rPr>
          <w:rStyle w:val="CommentReference"/>
        </w:rPr>
        <w:annotationRef/>
      </w:r>
      <w:r>
        <w:t>Added the wording</w:t>
      </w:r>
    </w:p>
  </w:comment>
  <w:comment w:id="315" w:author="ZTE" w:date="2025-09-03T11:09:00Z" w:initials="ZMJ">
    <w:p w14:paraId="389BB406" w14:textId="0B7F2464" w:rsidR="00E71ED5" w:rsidRDefault="00E71ED5">
      <w:pPr>
        <w:pStyle w:val="CommentText"/>
      </w:pPr>
      <w:r>
        <w:rPr>
          <w:rStyle w:val="CommentReference"/>
        </w:rPr>
        <w:annotationRef/>
      </w:r>
      <w:r>
        <w:t>Wrong indentation</w:t>
      </w:r>
    </w:p>
  </w:comment>
  <w:comment w:id="316" w:author="Apple - Naveen Palle" w:date="2025-09-02T21:44:00Z" w:initials="NP">
    <w:p w14:paraId="24BC8467" w14:textId="77777777" w:rsidR="00D51A44" w:rsidRDefault="00D51A44" w:rsidP="00D51A44">
      <w:r>
        <w:rPr>
          <w:rStyle w:val="CommentReference"/>
        </w:rPr>
        <w:annotationRef/>
      </w:r>
      <w:r>
        <w:t>Corrected</w:t>
      </w:r>
    </w:p>
  </w:comment>
  <w:comment w:id="317" w:author="Apple - Naveen Palle" w:date="2025-09-02T21:44:00Z" w:initials="NP">
    <w:p w14:paraId="073E7271" w14:textId="77777777" w:rsidR="00D51A44" w:rsidRDefault="00D51A44" w:rsidP="00D51A44">
      <w:r>
        <w:rPr>
          <w:rStyle w:val="CommentReference"/>
        </w:rPr>
        <w:annotationRef/>
      </w:r>
      <w:r>
        <w:t>Corrected, thanks!  Not sure how this crept in!</w:t>
      </w:r>
    </w:p>
  </w:comment>
  <w:comment w:id="322" w:author="Xiaomi" w:date="2025-09-02T11:22:00Z" w:initials="M">
    <w:p w14:paraId="152860AF" w14:textId="7B0DA111" w:rsidR="00FC2F5F" w:rsidRPr="0041792F" w:rsidRDefault="00FC2F5F" w:rsidP="005D7EA3">
      <w:pPr>
        <w:pStyle w:val="CommentText"/>
        <w:rPr>
          <w:rFonts w:eastAsia="DengXian"/>
        </w:rPr>
      </w:pPr>
      <w:r>
        <w:rPr>
          <w:rStyle w:val="CommentReference"/>
        </w:rPr>
        <w:annotationRef/>
      </w:r>
      <w:r>
        <w:rPr>
          <w:rFonts w:eastAsia="DengXian"/>
        </w:rPr>
        <w:t>Suggest to add “-” , RACH-based</w:t>
      </w:r>
    </w:p>
  </w:comment>
  <w:comment w:id="323" w:author="Apple - Naveen Palle" w:date="2025-09-02T00:39:00Z" w:initials="NP">
    <w:p w14:paraId="0695D716" w14:textId="77777777" w:rsidR="00BB2D4D" w:rsidRDefault="00BB2D4D" w:rsidP="00BB2D4D">
      <w:r>
        <w:rPr>
          <w:rStyle w:val="CommentReference"/>
        </w:rPr>
        <w:annotationRef/>
      </w:r>
      <w:r>
        <w:t>added</w:t>
      </w:r>
    </w:p>
  </w:comment>
  <w:comment w:id="348" w:author="ZTE" w:date="2025-09-03T11:11:00Z" w:initials="ZMJ">
    <w:p w14:paraId="2071A0A0" w14:textId="4728D009" w:rsidR="00E71ED5" w:rsidRDefault="00E71ED5">
      <w:pPr>
        <w:pStyle w:val="CommentText"/>
      </w:pPr>
      <w:r>
        <w:rPr>
          <w:rStyle w:val="CommentReference"/>
        </w:rPr>
        <w:annotationRef/>
      </w:r>
      <w:r w:rsidR="00CB2FE7">
        <w:t xml:space="preserve"> “measurement” is missing here?</w:t>
      </w:r>
    </w:p>
  </w:comment>
  <w:comment w:id="349" w:author="Apple - Naveen Palle" w:date="2025-09-02T21:45:00Z" w:initials="NP">
    <w:p w14:paraId="382532DF" w14:textId="77777777" w:rsidR="00D51A44" w:rsidRDefault="00D51A44" w:rsidP="00D51A44">
      <w:r>
        <w:rPr>
          <w:rStyle w:val="CommentReference"/>
        </w:rPr>
        <w:annotationRef/>
      </w:r>
      <w:r>
        <w:t>added. My intention was to not repeat measurement twice in the same sentence. But should be ok...</w:t>
      </w:r>
    </w:p>
  </w:comment>
  <w:comment w:id="382" w:author="ZTE" w:date="2025-09-03T11:14:00Z" w:initials="ZMJ">
    <w:p w14:paraId="03C1D1CC" w14:textId="752AEBBA" w:rsidR="00CB2FE7" w:rsidRDefault="00CB2FE7">
      <w:pPr>
        <w:pStyle w:val="CommentText"/>
      </w:pPr>
      <w:r>
        <w:rPr>
          <w:rStyle w:val="CommentReference"/>
        </w:rPr>
        <w:annotationRef/>
      </w:r>
      <w:r>
        <w:t>Wrong indentation</w:t>
      </w:r>
    </w:p>
  </w:comment>
  <w:comment w:id="383" w:author="Apple - Naveen Palle" w:date="2025-09-02T21:46:00Z" w:initials="NP">
    <w:p w14:paraId="50A3C34D" w14:textId="77777777" w:rsidR="00296784" w:rsidRDefault="00296784" w:rsidP="00296784">
      <w:r>
        <w:rPr>
          <w:rStyle w:val="CommentReference"/>
        </w:rPr>
        <w:annotationRef/>
      </w:r>
      <w:r>
        <w:t>corrected</w:t>
      </w:r>
    </w:p>
  </w:comment>
  <w:comment w:id="386" w:author="Xiaomi" w:date="2025-09-02T10:37:00Z" w:initials="X">
    <w:p w14:paraId="4911C8DB" w14:textId="17404DFF" w:rsidR="00FC2F5F" w:rsidRPr="007601F8" w:rsidRDefault="00FC2F5F" w:rsidP="005D7EA3">
      <w:pPr>
        <w:pStyle w:val="CommentText"/>
        <w:rPr>
          <w:rFonts w:eastAsia="DengXian"/>
        </w:rPr>
      </w:pPr>
      <w:r>
        <w:rPr>
          <w:rStyle w:val="CommentReference"/>
        </w:rPr>
        <w:annotationRef/>
      </w:r>
      <w:r>
        <w:rPr>
          <w:rFonts w:eastAsia="DengXian" w:hint="eastAsia"/>
        </w:rPr>
        <w:t>R</w:t>
      </w:r>
      <w:r>
        <w:rPr>
          <w:rFonts w:eastAsia="DengXian"/>
        </w:rPr>
        <w:t>emove “a”.</w:t>
      </w:r>
    </w:p>
  </w:comment>
  <w:comment w:id="387" w:author="Apple - Naveen Palle" w:date="2025-09-02T00:39:00Z" w:initials="NP">
    <w:p w14:paraId="3D02FB76" w14:textId="77777777" w:rsidR="00BB2D4D" w:rsidRDefault="00BB2D4D" w:rsidP="00BB2D4D">
      <w:r>
        <w:rPr>
          <w:rStyle w:val="CommentReference"/>
        </w:rPr>
        <w:annotationRef/>
      </w:r>
      <w:r>
        <w:t>corrected</w:t>
      </w:r>
    </w:p>
  </w:comment>
  <w:comment w:id="429" w:author="ZTE" w:date="2025-09-03T11:16:00Z" w:initials="ZMJ">
    <w:p w14:paraId="4A595FAA" w14:textId="51EB5079" w:rsidR="00CB2FE7" w:rsidRDefault="00CB2FE7">
      <w:pPr>
        <w:pStyle w:val="CommentText"/>
      </w:pPr>
      <w:r>
        <w:rPr>
          <w:rStyle w:val="CommentReference"/>
        </w:rPr>
        <w:annotationRef/>
      </w:r>
      <w:r>
        <w:t>redundant space</w:t>
      </w:r>
    </w:p>
  </w:comment>
  <w:comment w:id="430" w:author="Apple - Naveen Palle" w:date="2025-09-02T21:48:00Z" w:initials="NP">
    <w:p w14:paraId="5FFB47E8" w14:textId="77777777" w:rsidR="00296784" w:rsidRDefault="00296784" w:rsidP="00296784">
      <w:r>
        <w:rPr>
          <w:rStyle w:val="CommentReferenc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58C3AE3A" w15:done="0"/>
  <w15:commentEx w15:paraId="6F2AA607" w15:paraIdParent="58C3AE3A" w15:done="0"/>
  <w15:commentEx w15:paraId="6CDAEFA3" w15:done="0"/>
  <w15:commentEx w15:paraId="2D018B62" w15:paraIdParent="6CDAEFA3" w15:done="0"/>
  <w15:commentEx w15:paraId="30E92BA1" w15:done="0"/>
  <w15:commentEx w15:paraId="5AA11978" w15:paraIdParent="30E92BA1" w15:done="0"/>
  <w15:commentEx w15:paraId="6DF077CC" w15:done="0"/>
  <w15:commentEx w15:paraId="03EB6EC8" w15:paraIdParent="6DF077CC" w15:done="0"/>
  <w15:commentEx w15:paraId="1D28687A" w15:done="0"/>
  <w15:commentEx w15:paraId="59DA749F" w15:paraIdParent="1D28687A" w15:done="0"/>
  <w15:commentEx w15:paraId="5CADB26D" w15:done="0"/>
  <w15:commentEx w15:paraId="694AB54D" w15:paraIdParent="5CADB26D" w15:done="0"/>
  <w15:commentEx w15:paraId="07B96A73" w15:done="0"/>
  <w15:commentEx w15:paraId="1323E4AF" w15:paraIdParent="07B96A73" w15:done="0"/>
  <w15:commentEx w15:paraId="4E024AA6" w15:done="0"/>
  <w15:commentEx w15:paraId="40D1E54C" w15:paraIdParent="4E024AA6" w15:done="0"/>
  <w15:commentEx w15:paraId="03E0AE01" w15:done="0"/>
  <w15:commentEx w15:paraId="2505D168" w15:paraIdParent="03E0AE01" w15:done="0"/>
  <w15:commentEx w15:paraId="31375D41" w15:done="0"/>
  <w15:commentEx w15:paraId="1981A8BE" w15:paraIdParent="31375D41" w15:done="0"/>
  <w15:commentEx w15:paraId="329AF1C7" w15:done="0"/>
  <w15:commentEx w15:paraId="426D519D" w15:paraIdParent="329AF1C7" w15:done="0"/>
  <w15:commentEx w15:paraId="7C3B974D" w15:done="0"/>
  <w15:commentEx w15:paraId="446BC0F3" w15:paraIdParent="7C3B974D" w15:done="0"/>
  <w15:commentEx w15:paraId="7E90E21B" w15:done="0"/>
  <w15:commentEx w15:paraId="5996F879" w15:paraIdParent="7E90E21B" w15:done="0"/>
  <w15:commentEx w15:paraId="270F65EB" w15:done="0"/>
  <w15:commentEx w15:paraId="061C3282" w15:paraIdParent="270F65EB" w15:done="0"/>
  <w15:commentEx w15:paraId="389BB406" w15:done="0"/>
  <w15:commentEx w15:paraId="24BC8467" w15:paraIdParent="389BB406" w15:done="0"/>
  <w15:commentEx w15:paraId="073E7271" w15:paraIdParent="389BB406" w15:done="0"/>
  <w15:commentEx w15:paraId="152860AF" w15:done="0"/>
  <w15:commentEx w15:paraId="0695D716" w15:paraIdParent="152860AF" w15:done="0"/>
  <w15:commentEx w15:paraId="2071A0A0" w15:done="0"/>
  <w15:commentEx w15:paraId="382532DF" w15:paraIdParent="2071A0A0" w15:done="0"/>
  <w15:commentEx w15:paraId="03C1D1CC" w15:done="0"/>
  <w15:commentEx w15:paraId="50A3C34D" w15:paraIdParent="03C1D1CC" w15:done="0"/>
  <w15:commentEx w15:paraId="4911C8DB" w15:done="0"/>
  <w15:commentEx w15:paraId="3D02FB76" w15:paraIdParent="4911C8DB" w15:done="0"/>
  <w15:commentEx w15:paraId="4A595FAA" w15:done="0"/>
  <w15:commentEx w15:paraId="5FFB47E8" w15:paraIdParent="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21EFD23F" w16cex:dateUtc="2025-09-03T04:25:00Z"/>
  <w16cex:commentExtensible w16cex:durableId="14270C74" w16cex:dateUtc="2025-09-03T04:25:00Z"/>
  <w16cex:commentExtensible w16cex:durableId="56AEB498" w16cex:dateUtc="2025-09-02T07:38:00Z"/>
  <w16cex:commentExtensible w16cex:durableId="0AC9F274" w16cex:dateUtc="2025-09-03T04:25:00Z"/>
  <w16cex:commentExtensible w16cex:durableId="1F57A1DD" w16cex:dateUtc="2025-09-03T01:04:00Z"/>
  <w16cex:commentExtensible w16cex:durableId="0DEC027D" w16cex:dateUtc="2025-09-03T04:28:00Z"/>
  <w16cex:commentExtensible w16cex:durableId="734C99EF" w16cex:dateUtc="2025-09-03T04:29:00Z"/>
  <w16cex:commentExtensible w16cex:durableId="5BC69FAF" w16cex:dateUtc="2025-09-03T04:31:00Z"/>
  <w16cex:commentExtensible w16cex:durableId="3EAAF68B" w16cex:dateUtc="2025-09-03T04:31:00Z"/>
  <w16cex:commentExtensible w16cex:durableId="5B24053E" w16cex:dateUtc="2025-09-03T04:32:00Z"/>
  <w16cex:commentExtensible w16cex:durableId="1EC5D47F" w16cex:dateUtc="2025-09-03T04:36:00Z"/>
  <w16cex:commentExtensible w16cex:durableId="37A9456B" w16cex:dateUtc="2025-09-02T07:39:00Z"/>
  <w16cex:commentExtensible w16cex:durableId="4656AD02" w16cex:dateUtc="2025-09-03T04:40:00Z"/>
  <w16cex:commentExtensible w16cex:durableId="201AA48B" w16cex:dateUtc="2025-09-03T04:44:00Z"/>
  <w16cex:commentExtensible w16cex:durableId="7282E8DD" w16cex:dateUtc="2025-09-03T04:44:00Z"/>
  <w16cex:commentExtensible w16cex:durableId="53DD746F" w16cex:dateUtc="2025-09-03T04:44:00Z"/>
  <w16cex:commentExtensible w16cex:durableId="5BBFA4A1" w16cex:dateUtc="2025-09-02T07:39:00Z"/>
  <w16cex:commentExtensible w16cex:durableId="0C4678AD" w16cex:dateUtc="2025-09-03T04:45:00Z"/>
  <w16cex:commentExtensible w16cex:durableId="7FD8F3F8" w16cex:dateUtc="2025-09-03T04:46:00Z"/>
  <w16cex:commentExtensible w16cex:durableId="06B95544" w16cex:dateUtc="2025-09-02T07:39:00Z"/>
  <w16cex:commentExtensible w16cex:durableId="0046B289" w16cex:dateUtc="2025-09-0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58C3AE3A" w16cid:durableId="2C629563"/>
  <w16cid:commentId w16cid:paraId="6F2AA607" w16cid:durableId="21EFD23F"/>
  <w16cid:commentId w16cid:paraId="6CDAEFA3" w16cid:durableId="2C629601"/>
  <w16cid:commentId w16cid:paraId="2D018B62" w16cid:durableId="14270C74"/>
  <w16cid:commentId w16cid:paraId="30E92BA1" w16cid:durableId="2C6154D0"/>
  <w16cid:commentId w16cid:paraId="5AA11978" w16cid:durableId="56AEB498"/>
  <w16cid:commentId w16cid:paraId="6DF077CC" w16cid:durableId="2C629766"/>
  <w16cid:commentId w16cid:paraId="03EB6EC8" w16cid:durableId="0AC9F274"/>
  <w16cid:commentId w16cid:paraId="1D28687A" w16cid:durableId="1F57A1DD"/>
  <w16cid:commentId w16cid:paraId="59DA749F" w16cid:durableId="0E5293E7"/>
  <w16cid:commentId w16cid:paraId="5CADB26D" w16cid:durableId="2C62994C"/>
  <w16cid:commentId w16cid:paraId="694AB54D" w16cid:durableId="0DEC027D"/>
  <w16cid:commentId w16cid:paraId="07B96A73" w16cid:durableId="2C629A27"/>
  <w16cid:commentId w16cid:paraId="1323E4AF" w16cid:durableId="734C99EF"/>
  <w16cid:commentId w16cid:paraId="4E024AA6" w16cid:durableId="2C629AD9"/>
  <w16cid:commentId w16cid:paraId="40D1E54C" w16cid:durableId="5BC69FAF"/>
  <w16cid:commentId w16cid:paraId="03E0AE01" w16cid:durableId="2C629B19"/>
  <w16cid:commentId w16cid:paraId="2505D168" w16cid:durableId="3EAAF68B"/>
  <w16cid:commentId w16cid:paraId="31375D41" w16cid:durableId="2C629C15"/>
  <w16cid:commentId w16cid:paraId="1981A8BE" w16cid:durableId="5B24053E"/>
  <w16cid:commentId w16cid:paraId="329AF1C7" w16cid:durableId="2C629CA9"/>
  <w16cid:commentId w16cid:paraId="426D519D" w16cid:durableId="1EC5D47F"/>
  <w16cid:commentId w16cid:paraId="7C3B974D" w16cid:durableId="2C6154D1"/>
  <w16cid:commentId w16cid:paraId="446BC0F3" w16cid:durableId="37A9456B"/>
  <w16cid:commentId w16cid:paraId="7E90E21B" w16cid:durableId="2C629E0A"/>
  <w16cid:commentId w16cid:paraId="5996F879" w16cid:durableId="4656AD02"/>
  <w16cid:commentId w16cid:paraId="270F65EB" w16cid:durableId="2C629F60"/>
  <w16cid:commentId w16cid:paraId="061C3282" w16cid:durableId="201AA48B"/>
  <w16cid:commentId w16cid:paraId="389BB406" w16cid:durableId="2C62A073"/>
  <w16cid:commentId w16cid:paraId="24BC8467" w16cid:durableId="7282E8DD"/>
  <w16cid:commentId w16cid:paraId="073E7271" w16cid:durableId="53DD746F"/>
  <w16cid:commentId w16cid:paraId="152860AF" w16cid:durableId="2C6154D2"/>
  <w16cid:commentId w16cid:paraId="0695D716" w16cid:durableId="5BBFA4A1"/>
  <w16cid:commentId w16cid:paraId="2071A0A0" w16cid:durableId="2C62A0D4"/>
  <w16cid:commentId w16cid:paraId="382532DF" w16cid:durableId="0C4678AD"/>
  <w16cid:commentId w16cid:paraId="03C1D1CC" w16cid:durableId="2C62A178"/>
  <w16cid:commentId w16cid:paraId="50A3C34D" w16cid:durableId="7FD8F3F8"/>
  <w16cid:commentId w16cid:paraId="4911C8DB" w16cid:durableId="2C6154D3"/>
  <w16cid:commentId w16cid:paraId="3D02FB76" w16cid:durableId="06B95544"/>
  <w16cid:commentId w16cid:paraId="4A595FAA" w16cid:durableId="2C62A203"/>
  <w16cid:commentId w16cid:paraId="5FFB47E8" w16cid:durableId="0046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7B3EF1" w14:textId="77777777" w:rsidR="007A1E65" w:rsidRPr="00253D75" w:rsidRDefault="007A1E65">
      <w:r w:rsidRPr="00253D75">
        <w:separator/>
      </w:r>
    </w:p>
    <w:p w14:paraId="3D2A6676" w14:textId="77777777" w:rsidR="007A1E65" w:rsidRPr="00253D75" w:rsidRDefault="007A1E65"/>
  </w:endnote>
  <w:endnote w:type="continuationSeparator" w:id="0">
    <w:p w14:paraId="6C3541D8" w14:textId="77777777" w:rsidR="007A1E65" w:rsidRPr="00253D75" w:rsidRDefault="007A1E65">
      <w:r w:rsidRPr="00253D75">
        <w:continuationSeparator/>
      </w:r>
    </w:p>
    <w:p w14:paraId="522BF082" w14:textId="77777777" w:rsidR="007A1E65" w:rsidRPr="00253D75" w:rsidRDefault="007A1E65"/>
  </w:endnote>
  <w:endnote w:type="continuationNotice" w:id="1">
    <w:p w14:paraId="45838136" w14:textId="77777777" w:rsidR="007A1E65" w:rsidRDefault="007A1E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DA2D6E" w14:textId="77777777" w:rsidR="007A1E65" w:rsidRPr="00253D75" w:rsidRDefault="007A1E65">
      <w:r w:rsidRPr="00253D75">
        <w:separator/>
      </w:r>
    </w:p>
    <w:p w14:paraId="030DB373" w14:textId="77777777" w:rsidR="007A1E65" w:rsidRPr="00253D75" w:rsidRDefault="007A1E65"/>
  </w:footnote>
  <w:footnote w:type="continuationSeparator" w:id="0">
    <w:p w14:paraId="76A0CA0D" w14:textId="77777777" w:rsidR="007A1E65" w:rsidRPr="00253D75" w:rsidRDefault="007A1E65">
      <w:r w:rsidRPr="00253D75">
        <w:continuationSeparator/>
      </w:r>
    </w:p>
    <w:p w14:paraId="1174512F" w14:textId="77777777" w:rsidR="007A1E65" w:rsidRPr="00253D75" w:rsidRDefault="007A1E65"/>
  </w:footnote>
  <w:footnote w:type="continuationNotice" w:id="1">
    <w:p w14:paraId="60F3654B" w14:textId="77777777" w:rsidR="007A1E65" w:rsidRDefault="007A1E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22C8A8" w14:textId="77777777" w:rsidR="00B5339F" w:rsidRDefault="00B533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6589586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ZTE">
    <w15:presenceInfo w15:providerId="None" w15:userId="ZTE"/>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header" Target="head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customXml/itemProps4.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5.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5154120B-FA84-4184-A439-A32AE36168F1}">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7</TotalTime>
  <Pages>24</Pages>
  <Words>9560</Words>
  <Characters>54496</Characters>
  <Application>Microsoft Office Word</Application>
  <DocSecurity>0</DocSecurity>
  <Lines>454</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929</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5</cp:revision>
  <dcterms:created xsi:type="dcterms:W3CDTF">2025-09-03T03:04:00Z</dcterms:created>
  <dcterms:modified xsi:type="dcterms:W3CDTF">2025-09-03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